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BB7CB3" w:rsidRDefault="00D15748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BB7CB3" w:rsidRDefault="00D15748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BB7CB3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BB7CB3" w:rsidRDefault="00D15748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КАФЕДРА ОБЧИСЛЮВАЛЬНОЇ ТЕХНІКИ</w:t>
      </w: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A5EF2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Лабораторна робота №</w:t>
      </w:r>
      <w:r w:rsidR="006514F5" w:rsidRPr="00BB7CB3">
        <w:rPr>
          <w:sz w:val="28"/>
          <w:szCs w:val="28"/>
          <w:lang w:val="uk-UA"/>
        </w:rPr>
        <w:t>7</w:t>
      </w:r>
    </w:p>
    <w:p w:rsidR="00C806AD" w:rsidRPr="00BB7CB3" w:rsidRDefault="00ED778F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з ди</w:t>
      </w:r>
      <w:r w:rsidR="00C806AD" w:rsidRPr="00BB7CB3">
        <w:rPr>
          <w:sz w:val="28"/>
          <w:szCs w:val="28"/>
          <w:lang w:val="uk-UA"/>
        </w:rPr>
        <w:t xml:space="preserve">сципліни </w:t>
      </w:r>
      <w:r w:rsidR="00C806AD" w:rsidRPr="00BB7CB3">
        <w:rPr>
          <w:b/>
          <w:sz w:val="28"/>
          <w:szCs w:val="28"/>
          <w:lang w:val="uk-UA"/>
        </w:rPr>
        <w:t>«</w:t>
      </w:r>
      <w:r w:rsidR="00164D43" w:rsidRPr="00BB7CB3">
        <w:rPr>
          <w:sz w:val="28"/>
          <w:szCs w:val="28"/>
          <w:lang w:val="uk-UA"/>
        </w:rPr>
        <w:t>Програмування паралельних комп</w:t>
      </w:r>
      <w:r w:rsidR="00164D43" w:rsidRPr="00BB7CB3">
        <w:rPr>
          <w:sz w:val="28"/>
          <w:szCs w:val="28"/>
        </w:rPr>
        <w:t>’</w:t>
      </w:r>
      <w:r w:rsidR="00164D43" w:rsidRPr="00BB7CB3">
        <w:rPr>
          <w:sz w:val="28"/>
          <w:szCs w:val="28"/>
          <w:lang w:val="uk-UA"/>
        </w:rPr>
        <w:t>ютерних систем</w:t>
      </w:r>
      <w:r w:rsidR="00C806AD" w:rsidRPr="00BB7CB3">
        <w:rPr>
          <w:b/>
          <w:sz w:val="28"/>
          <w:szCs w:val="28"/>
          <w:lang w:val="uk-UA"/>
        </w:rPr>
        <w:t>»</w:t>
      </w: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Виконав: </w:t>
      </w:r>
    </w:p>
    <w:p w:rsidR="00C806AD" w:rsidRPr="00BB7CB3" w:rsidRDefault="00C72481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студент 3</w:t>
      </w:r>
      <w:r w:rsidR="00C806AD" w:rsidRPr="00BB7CB3">
        <w:rPr>
          <w:sz w:val="28"/>
          <w:szCs w:val="28"/>
          <w:lang w:val="uk-UA"/>
        </w:rPr>
        <w:t xml:space="preserve"> курсу </w:t>
      </w: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ФІОТ гр. ІО-21</w:t>
      </w: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Кузьменко Володимир</w:t>
      </w: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Перевірив: </w:t>
      </w:r>
    </w:p>
    <w:p w:rsidR="00C806AD" w:rsidRPr="00BB7CB3" w:rsidRDefault="00164D43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Корочкін О. В.</w:t>
      </w: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rPr>
          <w:sz w:val="28"/>
          <w:szCs w:val="28"/>
          <w:lang w:val="uk-UA"/>
        </w:rPr>
      </w:pPr>
    </w:p>
    <w:p w:rsidR="00C806AD" w:rsidRPr="00BB7CB3" w:rsidRDefault="00CA5EF2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Київ – 2015</w:t>
      </w:r>
      <w:r w:rsidR="00C806AD" w:rsidRPr="00BB7CB3">
        <w:rPr>
          <w:sz w:val="28"/>
          <w:szCs w:val="28"/>
          <w:lang w:val="uk-UA"/>
        </w:rPr>
        <w:t xml:space="preserve"> р.</w:t>
      </w:r>
    </w:p>
    <w:p w:rsidR="00164D43" w:rsidRPr="00BB7CB3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BB7CB3" w:rsidRDefault="001A00AC" w:rsidP="001A00AC">
      <w:pPr>
        <w:pStyle w:val="a"/>
        <w:rPr>
          <w:sz w:val="28"/>
          <w:szCs w:val="28"/>
          <w:lang w:val="ru-RU"/>
        </w:rPr>
      </w:pPr>
      <w:r w:rsidRPr="00BB7CB3">
        <w:rPr>
          <w:rStyle w:val="a1"/>
          <w:sz w:val="28"/>
          <w:szCs w:val="28"/>
        </w:rPr>
        <w:lastRenderedPageBreak/>
        <w:t>Тема:</w:t>
      </w:r>
      <w:r w:rsidRPr="00BB7CB3">
        <w:rPr>
          <w:sz w:val="28"/>
          <w:szCs w:val="28"/>
        </w:rPr>
        <w:t xml:space="preserve"> </w:t>
      </w:r>
      <w:r w:rsidRPr="00BB7CB3">
        <w:rPr>
          <w:sz w:val="28"/>
          <w:szCs w:val="28"/>
        </w:rPr>
        <w:tab/>
        <w:t>Програмування для</w:t>
      </w:r>
      <w:r w:rsidR="006514F5" w:rsidRPr="00BB7CB3">
        <w:rPr>
          <w:sz w:val="28"/>
          <w:szCs w:val="28"/>
        </w:rPr>
        <w:t xml:space="preserve"> комп’ютерних систем з локальною</w:t>
      </w:r>
      <w:r w:rsidRPr="00BB7CB3">
        <w:rPr>
          <w:sz w:val="28"/>
          <w:szCs w:val="28"/>
        </w:rPr>
        <w:t xml:space="preserve"> пам’яттю</w:t>
      </w:r>
      <w:r w:rsidR="00074BD5" w:rsidRPr="00BB7CB3">
        <w:rPr>
          <w:sz w:val="28"/>
          <w:szCs w:val="28"/>
          <w:lang w:val="ru-RU"/>
        </w:rPr>
        <w:t>.</w:t>
      </w:r>
      <w:r w:rsidR="006514F5" w:rsidRPr="00BB7CB3">
        <w:rPr>
          <w:sz w:val="28"/>
          <w:szCs w:val="28"/>
          <w:lang w:val="ru-RU"/>
        </w:rPr>
        <w:t xml:space="preserve"> Ада. Рандеву</w:t>
      </w:r>
    </w:p>
    <w:p w:rsidR="00164D43" w:rsidRPr="00BB7CB3" w:rsidRDefault="001A00AC" w:rsidP="00786A99">
      <w:pPr>
        <w:spacing w:line="276" w:lineRule="auto"/>
        <w:rPr>
          <w:sz w:val="28"/>
          <w:szCs w:val="28"/>
          <w:lang w:val="uk-UA"/>
        </w:rPr>
      </w:pPr>
      <w:r w:rsidRPr="00BB7CB3">
        <w:rPr>
          <w:sz w:val="28"/>
          <w:szCs w:val="28"/>
        </w:rPr>
        <w:t>Розробити прог</w:t>
      </w:r>
      <w:r w:rsidR="006514F5" w:rsidRPr="00BB7CB3">
        <w:rPr>
          <w:sz w:val="28"/>
          <w:szCs w:val="28"/>
        </w:rPr>
        <w:t>раму для розв’язання в ПКС зі ЛП</w:t>
      </w:r>
      <w:r w:rsidRPr="00BB7CB3">
        <w:rPr>
          <w:sz w:val="28"/>
          <w:szCs w:val="28"/>
        </w:rPr>
        <w:t xml:space="preserve"> математичної задачі</w:t>
      </w:r>
      <w:r w:rsidR="00164D43" w:rsidRPr="00BB7CB3">
        <w:rPr>
          <w:sz w:val="28"/>
          <w:szCs w:val="28"/>
          <w:lang w:val="uk-UA"/>
        </w:rPr>
        <w:t>:</w:t>
      </w:r>
      <w:r w:rsidR="006514F5" w:rsidRPr="00BB7CB3">
        <w:rPr>
          <w:sz w:val="28"/>
          <w:szCs w:val="28"/>
          <w:lang w:val="uk-UA"/>
        </w:rPr>
        <w:t xml:space="preserve"> A = max(Z)∙</w:t>
      </w:r>
      <w:r w:rsidR="006514F5" w:rsidRPr="00BB7CB3">
        <w:rPr>
          <w:sz w:val="28"/>
          <w:szCs w:val="28"/>
          <w:lang w:val="en-US"/>
        </w:rPr>
        <w:t>E</w:t>
      </w:r>
      <w:r w:rsidR="006514F5" w:rsidRPr="00BB7CB3">
        <w:rPr>
          <w:sz w:val="28"/>
          <w:szCs w:val="28"/>
        </w:rPr>
        <w:t xml:space="preserve"> + α∙</w:t>
      </w:r>
      <w:r w:rsidR="006514F5" w:rsidRPr="00BB7CB3">
        <w:rPr>
          <w:sz w:val="28"/>
          <w:szCs w:val="28"/>
          <w:lang w:val="en-US"/>
        </w:rPr>
        <w:t>B</w:t>
      </w:r>
      <w:r w:rsidR="006514F5" w:rsidRPr="00BB7CB3">
        <w:rPr>
          <w:sz w:val="28"/>
          <w:szCs w:val="28"/>
        </w:rPr>
        <w:t>(</w:t>
      </w:r>
      <w:r w:rsidR="006514F5" w:rsidRPr="00BB7CB3">
        <w:rPr>
          <w:sz w:val="28"/>
          <w:szCs w:val="28"/>
          <w:lang w:val="en-US"/>
        </w:rPr>
        <w:t>MO</w:t>
      </w:r>
      <w:r w:rsidR="006514F5" w:rsidRPr="00BB7CB3">
        <w:rPr>
          <w:sz w:val="28"/>
          <w:szCs w:val="28"/>
        </w:rPr>
        <w:t>∙</w:t>
      </w:r>
      <w:r w:rsidR="006514F5" w:rsidRPr="00BB7CB3">
        <w:rPr>
          <w:sz w:val="28"/>
          <w:szCs w:val="28"/>
          <w:lang w:val="en-US"/>
        </w:rPr>
        <w:t>MK</w:t>
      </w:r>
      <w:r w:rsidR="006514F5" w:rsidRPr="00BB7CB3">
        <w:rPr>
          <w:sz w:val="28"/>
          <w:szCs w:val="28"/>
        </w:rPr>
        <w:t>)</w:t>
      </w:r>
      <w:r w:rsidR="00164D43" w:rsidRPr="00BB7CB3">
        <w:rPr>
          <w:sz w:val="28"/>
          <w:szCs w:val="28"/>
          <w:lang w:val="uk-UA"/>
        </w:rPr>
        <w:t xml:space="preserve"> </w:t>
      </w:r>
    </w:p>
    <w:p w:rsidR="00786A99" w:rsidRPr="00BB7CB3" w:rsidRDefault="00A33746" w:rsidP="00786A99">
      <w:pPr>
        <w:pStyle w:val="15"/>
        <w:rPr>
          <w:sz w:val="28"/>
          <w:szCs w:val="28"/>
        </w:rPr>
      </w:pPr>
      <w:r w:rsidRPr="00BB7CB3">
        <w:rPr>
          <w:sz w:val="28"/>
          <w:szCs w:val="28"/>
          <w:u w:val="single"/>
        </w:rPr>
        <w:t>Мова програмування:</w:t>
      </w:r>
      <w:r w:rsidRPr="00BB7CB3">
        <w:rPr>
          <w:sz w:val="28"/>
          <w:szCs w:val="28"/>
        </w:rPr>
        <w:t xml:space="preserve"> </w:t>
      </w:r>
      <w:r w:rsidR="006514F5" w:rsidRPr="00BB7CB3">
        <w:rPr>
          <w:sz w:val="28"/>
          <w:szCs w:val="28"/>
        </w:rPr>
        <w:t>Ада</w:t>
      </w:r>
    </w:p>
    <w:p w:rsidR="00164D43" w:rsidRPr="00BB7CB3" w:rsidRDefault="00786A99" w:rsidP="00007995">
      <w:pPr>
        <w:pStyle w:val="15"/>
        <w:rPr>
          <w:sz w:val="28"/>
          <w:szCs w:val="28"/>
        </w:rPr>
      </w:pPr>
      <w:r w:rsidRPr="00BB7CB3">
        <w:rPr>
          <w:sz w:val="28"/>
          <w:szCs w:val="28"/>
          <w:u w:val="single"/>
        </w:rPr>
        <w:t>Засоби організації взаємодії</w:t>
      </w:r>
      <w:r w:rsidRPr="00BB7CB3">
        <w:rPr>
          <w:sz w:val="28"/>
          <w:szCs w:val="28"/>
        </w:rPr>
        <w:t>:</w:t>
      </w:r>
      <w:r w:rsidR="00007995" w:rsidRPr="00BB7CB3">
        <w:rPr>
          <w:sz w:val="28"/>
          <w:szCs w:val="28"/>
        </w:rPr>
        <w:t xml:space="preserve"> </w:t>
      </w:r>
      <w:r w:rsidR="006514F5" w:rsidRPr="00BB7CB3">
        <w:rPr>
          <w:sz w:val="28"/>
          <w:szCs w:val="28"/>
        </w:rPr>
        <w:t>рандеву</w:t>
      </w:r>
    </w:p>
    <w:p w:rsidR="008A44FB" w:rsidRPr="00BB7CB3" w:rsidRDefault="008A44FB">
      <w:pPr>
        <w:rPr>
          <w:sz w:val="28"/>
          <w:szCs w:val="28"/>
          <w:lang w:val="uk-UA"/>
        </w:rPr>
      </w:pPr>
    </w:p>
    <w:p w:rsidR="00B54D2F" w:rsidRPr="00BB7CB3" w:rsidRDefault="006514F5" w:rsidP="00B54D2F">
      <w:pPr>
        <w:jc w:val="center"/>
        <w:rPr>
          <w:sz w:val="28"/>
          <w:szCs w:val="28"/>
        </w:rPr>
      </w:pPr>
      <w:r w:rsidRPr="00BB7CB3">
        <w:rPr>
          <w:sz w:val="28"/>
          <w:szCs w:val="28"/>
        </w:rPr>
        <w:object w:dxaOrig="8985" w:dyaOrig="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85pt;height:238.45pt" o:ole="">
            <v:imagedata r:id="rId5" o:title=""/>
          </v:shape>
          <o:OLEObject Type="Embed" ProgID="Visio.Drawing.15" ShapeID="_x0000_i1025" DrawAspect="Content" ObjectID="_1491771787" r:id="rId6"/>
        </w:object>
      </w:r>
    </w:p>
    <w:p w:rsidR="00B54D2F" w:rsidRPr="00BB7CB3" w:rsidRDefault="00B54D2F" w:rsidP="00B54D2F">
      <w:pPr>
        <w:jc w:val="center"/>
        <w:rPr>
          <w:b/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 Структурна схема ПКС</w:t>
      </w:r>
    </w:p>
    <w:p w:rsidR="00B54D2F" w:rsidRPr="00BB7CB3" w:rsidRDefault="00B54D2F" w:rsidP="00B54D2F">
      <w:pPr>
        <w:rPr>
          <w:b/>
          <w:sz w:val="28"/>
          <w:szCs w:val="28"/>
          <w:lang w:val="uk-UA"/>
        </w:rPr>
      </w:pPr>
      <w:r w:rsidRPr="00BB7CB3">
        <w:rPr>
          <w:b/>
          <w:sz w:val="28"/>
          <w:szCs w:val="28"/>
          <w:lang w:val="uk-UA"/>
        </w:rPr>
        <w:t>Виконання роботи:</w:t>
      </w:r>
    </w:p>
    <w:p w:rsidR="00A45417" w:rsidRPr="00BB7CB3" w:rsidRDefault="00A45417" w:rsidP="00B54D2F">
      <w:pPr>
        <w:rPr>
          <w:b/>
          <w:sz w:val="28"/>
          <w:szCs w:val="28"/>
          <w:lang w:val="uk-UA"/>
        </w:rPr>
      </w:pPr>
    </w:p>
    <w:p w:rsidR="00B54D2F" w:rsidRPr="00BB7CB3" w:rsidRDefault="00B54D2F" w:rsidP="00B54D2F">
      <w:pPr>
        <w:rPr>
          <w:b/>
          <w:sz w:val="28"/>
          <w:szCs w:val="28"/>
          <w:lang w:val="uk-UA"/>
        </w:rPr>
      </w:pPr>
      <w:r w:rsidRPr="00BB7CB3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E33A6C" w:rsidRPr="00BB7CB3" w:rsidRDefault="00A153DC" w:rsidP="001D3F26">
      <w:pPr>
        <w:pStyle w:val="ListParagraph"/>
        <w:numPr>
          <w:ilvl w:val="0"/>
          <w:numId w:val="3"/>
        </w:numPr>
        <w:rPr>
          <w:sz w:val="28"/>
          <w:szCs w:val="28"/>
          <w:lang w:val="en-US"/>
        </w:rPr>
      </w:pPr>
      <w:r w:rsidRPr="00BB7CB3">
        <w:rPr>
          <w:sz w:val="28"/>
          <w:szCs w:val="28"/>
          <w:lang w:val="en-US"/>
        </w:rPr>
        <w:t>maxZ</w:t>
      </w:r>
      <w:r w:rsidR="001D3F26" w:rsidRPr="00BB7CB3">
        <w:rPr>
          <w:sz w:val="28"/>
          <w:szCs w:val="28"/>
          <w:vertAlign w:val="subscript"/>
          <w:lang w:val="en-US"/>
        </w:rPr>
        <w:t>i</w:t>
      </w:r>
      <w:r w:rsidRPr="00BB7CB3">
        <w:rPr>
          <w:sz w:val="28"/>
          <w:szCs w:val="28"/>
          <w:lang w:val="en-US"/>
        </w:rPr>
        <w:t xml:space="preserve"> = max(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>)</w:t>
      </w:r>
      <w:r w:rsidR="001D3F26" w:rsidRPr="00BB7CB3">
        <w:rPr>
          <w:sz w:val="28"/>
          <w:szCs w:val="28"/>
          <w:lang w:val="en-US"/>
        </w:rPr>
        <w:t xml:space="preserve">, </w:t>
      </w:r>
      <w:r w:rsidR="001D3F26" w:rsidRPr="00BB7CB3">
        <w:rPr>
          <w:i/>
          <w:sz w:val="28"/>
          <w:szCs w:val="28"/>
          <w:lang w:val="en-US"/>
        </w:rPr>
        <w:t>i</w:t>
      </w:r>
      <w:r w:rsidR="001D3F26" w:rsidRPr="00BB7CB3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P</m:t>
            </m:r>
          </m:e>
        </m:acc>
      </m:oMath>
    </w:p>
    <w:p w:rsidR="001D3F26" w:rsidRPr="00BB7CB3" w:rsidRDefault="00A153DC" w:rsidP="001D3F26">
      <w:pPr>
        <w:pStyle w:val="ListParagraph"/>
        <w:numPr>
          <w:ilvl w:val="0"/>
          <w:numId w:val="3"/>
        </w:numPr>
        <w:rPr>
          <w:sz w:val="28"/>
          <w:szCs w:val="28"/>
          <w:lang w:val="en-US"/>
        </w:rPr>
      </w:pPr>
      <w:r w:rsidRPr="00BB7CB3">
        <w:rPr>
          <w:sz w:val="28"/>
          <w:szCs w:val="28"/>
          <w:lang w:val="en-US"/>
        </w:rPr>
        <w:t>maxZ = max(maxZ, maxZ</w:t>
      </w:r>
      <w:r w:rsidRPr="00BB7CB3">
        <w:rPr>
          <w:sz w:val="28"/>
          <w:szCs w:val="28"/>
          <w:vertAlign w:val="subscript"/>
          <w:lang w:val="en-US"/>
        </w:rPr>
        <w:t>i</w:t>
      </w:r>
      <w:r w:rsidRPr="00BB7CB3">
        <w:rPr>
          <w:sz w:val="28"/>
          <w:szCs w:val="28"/>
          <w:lang w:val="en-US"/>
        </w:rPr>
        <w:t>)</w:t>
      </w:r>
      <w:r w:rsidR="001D3F26" w:rsidRPr="00BB7CB3">
        <w:rPr>
          <w:sz w:val="28"/>
          <w:szCs w:val="28"/>
          <w:lang w:val="en-US"/>
        </w:rPr>
        <w:t xml:space="preserve">, </w:t>
      </w:r>
      <w:r w:rsidR="001D3F26" w:rsidRPr="00BB7CB3">
        <w:rPr>
          <w:i/>
          <w:sz w:val="28"/>
          <w:szCs w:val="28"/>
          <w:lang w:val="en-US"/>
        </w:rPr>
        <w:t>i</w:t>
      </w:r>
      <w:r w:rsidR="001D3F26" w:rsidRPr="00BB7CB3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P</m:t>
            </m:r>
          </m:e>
        </m:acc>
      </m:oMath>
    </w:p>
    <w:p w:rsidR="001D3F26" w:rsidRPr="00BB7CB3" w:rsidRDefault="00A153DC" w:rsidP="001D3F26">
      <w:pPr>
        <w:pStyle w:val="ListParagraph"/>
        <w:numPr>
          <w:ilvl w:val="0"/>
          <w:numId w:val="3"/>
        </w:numPr>
        <w:rPr>
          <w:sz w:val="28"/>
          <w:szCs w:val="28"/>
          <w:lang w:val="en-US"/>
        </w:rPr>
      </w:pPr>
      <w:r w:rsidRPr="00BB7CB3">
        <w:rPr>
          <w:sz w:val="28"/>
          <w:szCs w:val="28"/>
          <w:lang w:val="en-US"/>
        </w:rPr>
        <w:t>A</w:t>
      </w:r>
      <w:r w:rsidR="00BB7CB3"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 xml:space="preserve"> = maxZ∙</w:t>
      </w:r>
      <w:r w:rsidR="008818D2" w:rsidRPr="00BB7CB3">
        <w:rPr>
          <w:sz w:val="28"/>
          <w:szCs w:val="28"/>
          <w:lang w:val="en-US"/>
        </w:rPr>
        <w:t>E</w:t>
      </w:r>
      <w:r w:rsidR="008818D2" w:rsidRPr="00BB7CB3">
        <w:rPr>
          <w:sz w:val="28"/>
          <w:szCs w:val="28"/>
          <w:vertAlign w:val="subscript"/>
          <w:lang w:val="en-US"/>
        </w:rPr>
        <w:t>H</w:t>
      </w:r>
      <w:r w:rsidR="008818D2" w:rsidRPr="00BB7CB3">
        <w:rPr>
          <w:sz w:val="28"/>
          <w:szCs w:val="28"/>
          <w:lang w:val="en-US"/>
        </w:rPr>
        <w:t xml:space="preserve"> + α∙B(MO</w:t>
      </w:r>
      <w:r w:rsidR="008818D2" w:rsidRPr="00BB7CB3">
        <w:rPr>
          <w:sz w:val="28"/>
          <w:szCs w:val="28"/>
          <w:vertAlign w:val="subscript"/>
          <w:lang w:val="en-US"/>
        </w:rPr>
        <w:t>H</w:t>
      </w:r>
      <w:r w:rsidR="008818D2" w:rsidRPr="00BB7CB3">
        <w:rPr>
          <w:sz w:val="28"/>
          <w:szCs w:val="28"/>
          <w:lang w:val="en-US"/>
        </w:rPr>
        <w:t>∙MK)</w:t>
      </w:r>
    </w:p>
    <w:p w:rsidR="00786A99" w:rsidRPr="00BB7CB3" w:rsidRDefault="00786A99" w:rsidP="00B54D2F">
      <w:pPr>
        <w:rPr>
          <w:sz w:val="28"/>
          <w:szCs w:val="28"/>
          <w:lang w:val="en-US"/>
        </w:rPr>
      </w:pPr>
    </w:p>
    <w:p w:rsidR="00007995" w:rsidRPr="00BB7CB3" w:rsidRDefault="00A45417" w:rsidP="00B54D2F">
      <w:pPr>
        <w:rPr>
          <w:b/>
          <w:sz w:val="28"/>
          <w:szCs w:val="28"/>
          <w:lang w:val="uk-UA"/>
        </w:rPr>
      </w:pPr>
      <w:r w:rsidRPr="00BB7CB3">
        <w:rPr>
          <w:b/>
          <w:sz w:val="28"/>
          <w:szCs w:val="28"/>
          <w:lang w:val="uk-UA"/>
        </w:rPr>
        <w:t>Етап 2. Розроблення алгоритмів роботи кожного процесу</w:t>
      </w:r>
    </w:p>
    <w:p w:rsidR="0052259E" w:rsidRPr="00BB7CB3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1</w:t>
      </w:r>
    </w:p>
    <w:p w:rsidR="00810C5B" w:rsidRPr="00BB7CB3" w:rsidRDefault="00810C5B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sz w:val="28"/>
          <w:szCs w:val="28"/>
          <w:lang w:val="uk-UA"/>
        </w:rPr>
        <w:t>Введення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K, B, α</w:t>
      </w:r>
    </w:p>
    <w:p w:rsidR="00BB7CB3" w:rsidRPr="00BB7CB3" w:rsidRDefault="00BB7CB3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K</w:t>
      </w:r>
      <w:r w:rsidRPr="00BB7CB3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B</w:t>
      </w:r>
      <w:r w:rsidRPr="00BB7CB3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α</w:t>
      </w:r>
      <w:r w:rsidRPr="00BB7CB3"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2</w:t>
      </w:r>
    </w:p>
    <w:p w:rsidR="00BB7CB3" w:rsidRPr="00BB7CB3" w:rsidRDefault="00BB7CB3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E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 xml:space="preserve"> від задачі</w:t>
      </w:r>
      <w:r w:rsidRPr="00786437">
        <w:rPr>
          <w:b/>
          <w:sz w:val="28"/>
          <w:szCs w:val="28"/>
          <w:lang w:val="uk-UA"/>
        </w:rPr>
        <w:t xml:space="preserve"> Т2</w:t>
      </w:r>
    </w:p>
    <w:p w:rsidR="00BB7CB3" w:rsidRPr="00BB7CB3" w:rsidRDefault="00BB7CB3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Обчислити </w:t>
      </w:r>
      <w:r w:rsidRPr="00BB7CB3">
        <w:rPr>
          <w:sz w:val="28"/>
          <w:szCs w:val="28"/>
          <w:lang w:val="en-US"/>
        </w:rPr>
        <w:t>maxZ</w:t>
      </w:r>
      <w:r w:rsidRPr="00BB7CB3">
        <w:rPr>
          <w:sz w:val="28"/>
          <w:szCs w:val="28"/>
          <w:vertAlign w:val="subscript"/>
          <w:lang w:val="en-US"/>
        </w:rPr>
        <w:t>1</w:t>
      </w:r>
      <w:r w:rsidRPr="00BB7CB3">
        <w:rPr>
          <w:sz w:val="28"/>
          <w:szCs w:val="28"/>
          <w:lang w:val="en-US"/>
        </w:rPr>
        <w:t xml:space="preserve"> = max(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>)</w:t>
      </w:r>
    </w:p>
    <w:p w:rsidR="00BB7CB3" w:rsidRPr="00BB7CB3" w:rsidRDefault="00BB7CB3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 w:rsidRPr="00BB7CB3">
        <w:rPr>
          <w:sz w:val="28"/>
          <w:szCs w:val="28"/>
          <w:vertAlign w:val="subscript"/>
          <w:lang w:val="en-US"/>
        </w:rPr>
        <w:t>1</w:t>
      </w:r>
      <w:r w:rsidRPr="00BB7CB3">
        <w:rPr>
          <w:sz w:val="28"/>
          <w:szCs w:val="28"/>
          <w:lang w:val="en-US"/>
        </w:rPr>
        <w:t xml:space="preserve"> </w:t>
      </w:r>
      <w:r w:rsidRPr="00BB7CB3"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2</w:t>
      </w:r>
    </w:p>
    <w:p w:rsidR="00BB7CB3" w:rsidRDefault="00BB7CB3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 w:rsidRPr="00BB7CB3"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2</w:t>
      </w:r>
    </w:p>
    <w:p w:rsidR="002D167B" w:rsidRPr="002D167B" w:rsidRDefault="00BB7CB3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="002D167B" w:rsidRPr="002D167B">
        <w:rPr>
          <w:sz w:val="28"/>
          <w:szCs w:val="28"/>
          <w:lang w:val="en-US"/>
        </w:rPr>
        <w:t>A</w:t>
      </w:r>
      <w:r w:rsidR="002D167B" w:rsidRPr="002D167B">
        <w:rPr>
          <w:sz w:val="28"/>
          <w:szCs w:val="28"/>
          <w:vertAlign w:val="subscript"/>
          <w:lang w:val="en-US"/>
        </w:rPr>
        <w:t>H</w:t>
      </w:r>
      <w:r w:rsidR="002D167B" w:rsidRPr="002D167B">
        <w:rPr>
          <w:sz w:val="28"/>
          <w:szCs w:val="28"/>
          <w:lang w:val="uk-UA"/>
        </w:rPr>
        <w:t xml:space="preserve"> = </w:t>
      </w:r>
      <w:r w:rsidR="002D167B" w:rsidRPr="002D167B">
        <w:rPr>
          <w:sz w:val="28"/>
          <w:szCs w:val="28"/>
          <w:lang w:val="en-US"/>
        </w:rPr>
        <w:t>maxZ</w:t>
      </w:r>
      <w:r w:rsidR="002D167B" w:rsidRPr="002D167B">
        <w:rPr>
          <w:sz w:val="28"/>
          <w:szCs w:val="28"/>
          <w:lang w:val="uk-UA"/>
        </w:rPr>
        <w:t>∙</w:t>
      </w:r>
      <w:r w:rsidR="002D167B" w:rsidRPr="002D167B">
        <w:rPr>
          <w:sz w:val="28"/>
          <w:szCs w:val="28"/>
          <w:lang w:val="en-US"/>
        </w:rPr>
        <w:t>E</w:t>
      </w:r>
      <w:r w:rsidR="002D167B" w:rsidRPr="002D167B">
        <w:rPr>
          <w:sz w:val="28"/>
          <w:szCs w:val="28"/>
          <w:vertAlign w:val="subscript"/>
          <w:lang w:val="en-US"/>
        </w:rPr>
        <w:t>H</w:t>
      </w:r>
      <w:r w:rsidR="002D167B" w:rsidRPr="002D167B">
        <w:rPr>
          <w:sz w:val="28"/>
          <w:szCs w:val="28"/>
          <w:lang w:val="uk-UA"/>
        </w:rPr>
        <w:t xml:space="preserve"> + </w:t>
      </w:r>
      <w:r w:rsidR="002D167B" w:rsidRPr="002D167B">
        <w:rPr>
          <w:sz w:val="28"/>
          <w:szCs w:val="28"/>
          <w:lang w:val="en-US"/>
        </w:rPr>
        <w:t>α</w:t>
      </w:r>
      <w:r w:rsidR="002D167B" w:rsidRPr="002D167B">
        <w:rPr>
          <w:sz w:val="28"/>
          <w:szCs w:val="28"/>
          <w:lang w:val="uk-UA"/>
        </w:rPr>
        <w:t>∙</w:t>
      </w:r>
      <w:r w:rsidR="002D167B" w:rsidRPr="002D167B">
        <w:rPr>
          <w:sz w:val="28"/>
          <w:szCs w:val="28"/>
          <w:lang w:val="en-US"/>
        </w:rPr>
        <w:t>B</w:t>
      </w:r>
      <w:r w:rsidR="002D167B" w:rsidRPr="002D167B">
        <w:rPr>
          <w:sz w:val="28"/>
          <w:szCs w:val="28"/>
          <w:lang w:val="uk-UA"/>
        </w:rPr>
        <w:t>(</w:t>
      </w:r>
      <w:r w:rsidR="002D167B" w:rsidRPr="002D167B">
        <w:rPr>
          <w:sz w:val="28"/>
          <w:szCs w:val="28"/>
          <w:lang w:val="en-US"/>
        </w:rPr>
        <w:t>MO</w:t>
      </w:r>
      <w:r w:rsidR="002D167B" w:rsidRPr="002D167B">
        <w:rPr>
          <w:sz w:val="28"/>
          <w:szCs w:val="28"/>
          <w:vertAlign w:val="subscript"/>
          <w:lang w:val="en-US"/>
        </w:rPr>
        <w:t>H</w:t>
      </w:r>
      <w:r w:rsidR="002D167B" w:rsidRPr="002D167B">
        <w:rPr>
          <w:sz w:val="28"/>
          <w:szCs w:val="28"/>
          <w:lang w:val="uk-UA"/>
        </w:rPr>
        <w:t>∙</w:t>
      </w:r>
      <w:r w:rsidR="002D167B" w:rsidRPr="002D167B">
        <w:rPr>
          <w:sz w:val="28"/>
          <w:szCs w:val="28"/>
          <w:lang w:val="en-US"/>
        </w:rPr>
        <w:t>MK</w:t>
      </w:r>
      <w:r w:rsidR="002D167B" w:rsidRPr="002D167B">
        <w:rPr>
          <w:sz w:val="28"/>
          <w:szCs w:val="28"/>
          <w:lang w:val="uk-UA"/>
        </w:rPr>
        <w:t>)</w:t>
      </w:r>
    </w:p>
    <w:p w:rsidR="00BB7CB3" w:rsidRPr="00BB7CB3" w:rsidRDefault="002D167B" w:rsidP="00786437">
      <w:pPr>
        <w:pStyle w:val="ListParagraph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2</w:t>
      </w: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2</w:t>
      </w:r>
    </w:p>
    <w:p w:rsidR="002D167B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B</w:t>
      </w:r>
      <w:r w:rsidRPr="002D167B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α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1</w:t>
      </w:r>
    </w:p>
    <w:p w:rsidR="002D167B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K</w:t>
      </w:r>
      <w:r w:rsidRPr="00823731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B</w:t>
      </w:r>
      <w:r w:rsidRPr="00823731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α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3</w:t>
      </w:r>
    </w:p>
    <w:p w:rsidR="002D167B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 w:rsidRPr="002D167B"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E</w:t>
      </w:r>
      <w:r w:rsidRPr="002D167B"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 w:rsidRPr="002D167B"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3</w:t>
      </w:r>
    </w:p>
    <w:p w:rsidR="002D167B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lastRenderedPageBreak/>
        <w:t>Передати</w:t>
      </w:r>
      <w:r w:rsidRPr="002D167B">
        <w:rPr>
          <w:sz w:val="28"/>
          <w:szCs w:val="28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E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 w:rsidRPr="00BB7CB3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1</w:t>
      </w:r>
    </w:p>
    <w:p w:rsidR="002D167B" w:rsidRPr="002D167B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Обчислити </w:t>
      </w:r>
      <w:r w:rsidRPr="00BB7CB3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en-US"/>
        </w:rPr>
        <w:t>2</w:t>
      </w:r>
      <w:r w:rsidRPr="00BB7CB3">
        <w:rPr>
          <w:sz w:val="28"/>
          <w:szCs w:val="28"/>
          <w:lang w:val="en-US"/>
        </w:rPr>
        <w:t xml:space="preserve"> = max(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>)</w:t>
      </w:r>
    </w:p>
    <w:p w:rsidR="002D167B" w:rsidRPr="002D167B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1</w:t>
      </w:r>
    </w:p>
    <w:p w:rsidR="002D167B" w:rsidRPr="00BB7CB3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 xml:space="preserve">2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>1</w:t>
      </w:r>
      <w:r w:rsidRPr="002D167B">
        <w:rPr>
          <w:sz w:val="28"/>
          <w:szCs w:val="28"/>
          <w:lang w:val="uk-UA"/>
        </w:rPr>
        <w:t>)</w:t>
      </w:r>
    </w:p>
    <w:p w:rsidR="002D167B" w:rsidRPr="00BB7CB3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3</w:t>
      </w:r>
    </w:p>
    <w:p w:rsidR="002D167B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 w:rsidRPr="00BB7CB3"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2</w:t>
      </w:r>
    </w:p>
    <w:p w:rsidR="00B90929" w:rsidRDefault="00B90929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д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1</w:t>
      </w:r>
    </w:p>
    <w:p w:rsidR="002D167B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Pr="002D167B"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= </w:t>
      </w:r>
      <w:r w:rsidRPr="002D167B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E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+ </w:t>
      </w:r>
      <w:r w:rsidRPr="002D167B">
        <w:rPr>
          <w:sz w:val="28"/>
          <w:szCs w:val="28"/>
          <w:lang w:val="en-US"/>
        </w:rPr>
        <w:t>α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B</w:t>
      </w:r>
      <w:r w:rsidRPr="002D167B">
        <w:rPr>
          <w:sz w:val="28"/>
          <w:szCs w:val="28"/>
          <w:lang w:val="uk-UA"/>
        </w:rPr>
        <w:t>(</w:t>
      </w:r>
      <w:r w:rsidRPr="002D167B">
        <w:rPr>
          <w:sz w:val="28"/>
          <w:szCs w:val="28"/>
          <w:lang w:val="en-US"/>
        </w:rPr>
        <w:t>MO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  <w:lang w:val="uk-UA"/>
        </w:rPr>
        <w:t>)</w:t>
      </w:r>
    </w:p>
    <w:p w:rsidR="002D167B" w:rsidRPr="002D167B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1</w:t>
      </w:r>
    </w:p>
    <w:p w:rsidR="002D167B" w:rsidRPr="00823731" w:rsidRDefault="002D167B" w:rsidP="00786437">
      <w:pPr>
        <w:pStyle w:val="ListParagraph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2</w:t>
      </w: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3</w:t>
      </w:r>
    </w:p>
    <w:p w:rsidR="00823731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B</w:t>
      </w:r>
      <w:r w:rsidRPr="002D167B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α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2</w:t>
      </w:r>
    </w:p>
    <w:p w:rsidR="00823731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K</w:t>
      </w:r>
      <w:r w:rsidRPr="00823731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B</w:t>
      </w:r>
      <w:r w:rsidRPr="00823731">
        <w:rPr>
          <w:sz w:val="28"/>
          <w:szCs w:val="28"/>
        </w:rPr>
        <w:t xml:space="preserve">, </w:t>
      </w:r>
      <w:r w:rsidRPr="00BB7CB3">
        <w:rPr>
          <w:sz w:val="28"/>
          <w:szCs w:val="28"/>
          <w:lang w:val="en-US"/>
        </w:rPr>
        <w:t>α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4</w:t>
      </w:r>
    </w:p>
    <w:p w:rsidR="00823731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uk-UA"/>
        </w:rPr>
        <w:t>3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  <w:vertAlign w:val="subscript"/>
          <w:lang w:val="uk-UA"/>
        </w:rPr>
        <w:t>3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  <w:vertAlign w:val="subscript"/>
          <w:lang w:val="uk-UA"/>
        </w:rPr>
        <w:t>3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823731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2D167B">
        <w:rPr>
          <w:sz w:val="28"/>
          <w:szCs w:val="28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 w:rsidRPr="00823731"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E</w:t>
      </w:r>
      <w:r w:rsidRPr="00823731"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 w:rsidRPr="00823731"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2</w:t>
      </w:r>
    </w:p>
    <w:p w:rsidR="00823731" w:rsidRPr="002D167B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Обчислити </w:t>
      </w:r>
      <w:r w:rsidRPr="00BB7CB3"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3</w:t>
      </w:r>
      <w:r w:rsidRPr="00BB7CB3">
        <w:rPr>
          <w:sz w:val="28"/>
          <w:szCs w:val="28"/>
          <w:lang w:val="en-US"/>
        </w:rPr>
        <w:t xml:space="preserve"> = max(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>)</w:t>
      </w:r>
    </w:p>
    <w:p w:rsidR="00823731" w:rsidRPr="002D167B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2</w:t>
      </w:r>
    </w:p>
    <w:p w:rsidR="00823731" w:rsidRPr="00BB7CB3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3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3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lang w:val="uk-UA"/>
        </w:rPr>
        <w:t>)</w:t>
      </w:r>
    </w:p>
    <w:p w:rsidR="00823731" w:rsidRPr="00BB7CB3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3</w:t>
      </w:r>
      <w:r w:rsidRPr="00BB7CB3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="0077611E">
        <w:rPr>
          <w:b/>
          <w:sz w:val="28"/>
          <w:szCs w:val="28"/>
          <w:lang w:val="uk-UA"/>
        </w:rPr>
        <w:t>Т4</w:t>
      </w:r>
    </w:p>
    <w:p w:rsidR="00823731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823731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2</w:t>
      </w:r>
    </w:p>
    <w:p w:rsidR="00823731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Pr="002D167B"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= </w:t>
      </w:r>
      <w:r w:rsidRPr="002D167B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E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+ </w:t>
      </w:r>
      <w:r w:rsidRPr="002D167B">
        <w:rPr>
          <w:sz w:val="28"/>
          <w:szCs w:val="28"/>
          <w:lang w:val="en-US"/>
        </w:rPr>
        <w:t>α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B</w:t>
      </w:r>
      <w:r w:rsidRPr="002D167B">
        <w:rPr>
          <w:sz w:val="28"/>
          <w:szCs w:val="28"/>
          <w:lang w:val="uk-UA"/>
        </w:rPr>
        <w:t>(</w:t>
      </w:r>
      <w:r w:rsidRPr="002D167B">
        <w:rPr>
          <w:sz w:val="28"/>
          <w:szCs w:val="28"/>
          <w:lang w:val="en-US"/>
        </w:rPr>
        <w:t>MO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  <w:lang w:val="uk-UA"/>
        </w:rPr>
        <w:t>)</w:t>
      </w:r>
    </w:p>
    <w:p w:rsidR="00823731" w:rsidRPr="002D167B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="00D66FDF" w:rsidRPr="00D66FDF"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 w:rsidR="0077611E">
        <w:rPr>
          <w:b/>
          <w:sz w:val="28"/>
          <w:szCs w:val="28"/>
          <w:lang w:val="uk-UA"/>
        </w:rPr>
        <w:t>Т2</w:t>
      </w:r>
    </w:p>
    <w:p w:rsidR="00823731" w:rsidRPr="00823731" w:rsidRDefault="00823731" w:rsidP="00786437">
      <w:pPr>
        <w:pStyle w:val="ListParagraph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="00D66FDF">
        <w:rPr>
          <w:sz w:val="28"/>
          <w:szCs w:val="28"/>
          <w:vertAlign w:val="subscript"/>
          <w:lang w:val="uk-UA"/>
        </w:rPr>
        <w:t>3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2</w:t>
      </w:r>
    </w:p>
    <w:p w:rsidR="00823731" w:rsidRPr="00823731" w:rsidRDefault="00823731" w:rsidP="00786437">
      <w:pPr>
        <w:ind w:left="851" w:hanging="491"/>
        <w:rPr>
          <w:sz w:val="28"/>
          <w:szCs w:val="28"/>
          <w:lang w:val="uk-UA"/>
        </w:rPr>
      </w:pP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4</w:t>
      </w:r>
    </w:p>
    <w:p w:rsidR="003B5CC0" w:rsidRPr="003B5CC0" w:rsidRDefault="003B5CC0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вести </w:t>
      </w:r>
      <w:r>
        <w:rPr>
          <w:sz w:val="28"/>
          <w:szCs w:val="28"/>
          <w:lang w:val="en-US"/>
        </w:rPr>
        <w:t>Z</w:t>
      </w:r>
    </w:p>
    <w:p w:rsidR="003B5CC0" w:rsidRPr="003B5CC0" w:rsidRDefault="003B5CC0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Z</w:t>
      </w:r>
      <w:r w:rsidRPr="003B5CC0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ам </w:t>
      </w:r>
      <w:r w:rsidRPr="00786437">
        <w:rPr>
          <w:b/>
          <w:sz w:val="28"/>
          <w:szCs w:val="28"/>
        </w:rPr>
        <w:t>Т5, Т6</w:t>
      </w:r>
      <w:r w:rsidR="005A5168" w:rsidRPr="00786437">
        <w:rPr>
          <w:b/>
          <w:sz w:val="28"/>
          <w:szCs w:val="28"/>
        </w:rPr>
        <w:t xml:space="preserve">, </w:t>
      </w:r>
      <w:r w:rsidR="00AF47DE" w:rsidRPr="00786437">
        <w:rPr>
          <w:b/>
          <w:sz w:val="28"/>
          <w:szCs w:val="28"/>
          <w:lang w:val="en-US"/>
        </w:rPr>
        <w:t>T</w:t>
      </w:r>
      <w:r w:rsidR="005A5168" w:rsidRPr="00786437">
        <w:rPr>
          <w:b/>
          <w:sz w:val="28"/>
          <w:szCs w:val="28"/>
        </w:rPr>
        <w:t>7</w:t>
      </w:r>
    </w:p>
    <w:p w:rsidR="003B5CC0" w:rsidRDefault="003B5CC0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α</w:t>
      </w:r>
      <w:r w:rsidRPr="003B5CC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3B5CC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3</w:t>
      </w:r>
    </w:p>
    <w:p w:rsidR="00102BE8" w:rsidRPr="005A5168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E</w:t>
      </w:r>
      <w:r w:rsidRPr="003B5CC0">
        <w:rPr>
          <w:sz w:val="28"/>
          <w:szCs w:val="28"/>
          <w:vertAlign w:val="subscript"/>
          <w:lang w:val="uk-UA"/>
        </w:rPr>
        <w:t>6</w:t>
      </w:r>
      <w:r w:rsidRPr="003B5CC0">
        <w:rPr>
          <w:sz w:val="28"/>
          <w:szCs w:val="28"/>
          <w:vertAlign w:val="subscript"/>
          <w:lang w:val="en-US"/>
        </w:rPr>
        <w:t>H</w:t>
      </w:r>
      <w:r w:rsidRPr="003B5CC0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 w:rsidRPr="003B5CC0">
        <w:rPr>
          <w:sz w:val="28"/>
          <w:szCs w:val="28"/>
          <w:vertAlign w:val="subscript"/>
          <w:lang w:val="uk-UA"/>
        </w:rPr>
        <w:t>6</w:t>
      </w:r>
      <w:r w:rsidRPr="003B5CC0">
        <w:rPr>
          <w:sz w:val="28"/>
          <w:szCs w:val="28"/>
          <w:vertAlign w:val="subscript"/>
          <w:lang w:val="en-US"/>
        </w:rPr>
        <w:t>H</w:t>
      </w:r>
      <w:r w:rsidRPr="003B5CC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7</w:t>
      </w:r>
    </w:p>
    <w:p w:rsidR="00102BE8" w:rsidRPr="00102BE8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Z</w:t>
      </w:r>
      <w:r w:rsidRPr="005A5168">
        <w:rPr>
          <w:sz w:val="28"/>
          <w:szCs w:val="28"/>
          <w:vertAlign w:val="subscript"/>
          <w:lang w:val="uk-UA"/>
        </w:rPr>
        <w:t>3</w:t>
      </w:r>
      <w:r w:rsidRPr="003B5CC0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 w:rsidRPr="005A5168">
        <w:rPr>
          <w:sz w:val="28"/>
          <w:szCs w:val="28"/>
          <w:vertAlign w:val="subscript"/>
          <w:lang w:val="uk-UA"/>
        </w:rPr>
        <w:t>3</w:t>
      </w:r>
      <w:r w:rsidRPr="005A5168">
        <w:rPr>
          <w:sz w:val="28"/>
          <w:szCs w:val="28"/>
          <w:vertAlign w:val="subscript"/>
          <w:lang w:val="en-US"/>
        </w:rPr>
        <w:t>H</w:t>
      </w:r>
      <w:r w:rsidRPr="005A516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E</w:t>
      </w:r>
      <w:r w:rsidRPr="005A5168">
        <w:rPr>
          <w:sz w:val="28"/>
          <w:szCs w:val="28"/>
          <w:vertAlign w:val="subscript"/>
          <w:lang w:val="uk-UA"/>
        </w:rPr>
        <w:t>3</w:t>
      </w:r>
      <w:r w:rsidRPr="005A5168">
        <w:rPr>
          <w:sz w:val="28"/>
          <w:szCs w:val="28"/>
          <w:vertAlign w:val="subscript"/>
          <w:lang w:val="en-US"/>
        </w:rPr>
        <w:t>H</w:t>
      </w:r>
      <w:r w:rsidRPr="005A5168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3</w:t>
      </w:r>
    </w:p>
    <w:p w:rsidR="003B5CC0" w:rsidRPr="0077611E" w:rsidRDefault="003B5CC0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α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K</w:t>
      </w:r>
      <w:r w:rsidR="00102BE8" w:rsidRPr="00102BE8">
        <w:rPr>
          <w:sz w:val="28"/>
          <w:szCs w:val="28"/>
          <w:lang w:val="uk-UA"/>
        </w:rPr>
        <w:t xml:space="preserve">, </w:t>
      </w:r>
      <w:r w:rsidR="00102BE8">
        <w:rPr>
          <w:sz w:val="28"/>
          <w:szCs w:val="28"/>
          <w:lang w:val="en-US"/>
        </w:rPr>
        <w:t>MO</w:t>
      </w:r>
      <w:r w:rsidR="00102BE8" w:rsidRPr="00102BE8">
        <w:rPr>
          <w:sz w:val="28"/>
          <w:szCs w:val="28"/>
          <w:vertAlign w:val="subscript"/>
          <w:lang w:val="en-US"/>
        </w:rPr>
        <w:t>H</w:t>
      </w:r>
      <w:r w:rsidR="00102BE8" w:rsidRPr="00102BE8">
        <w:rPr>
          <w:sz w:val="28"/>
          <w:szCs w:val="28"/>
          <w:lang w:val="uk-UA"/>
        </w:rPr>
        <w:t xml:space="preserve">, </w:t>
      </w:r>
      <w:r w:rsidR="00102BE8">
        <w:rPr>
          <w:sz w:val="28"/>
          <w:szCs w:val="28"/>
          <w:lang w:val="en-US"/>
        </w:rPr>
        <w:t>E</w:t>
      </w:r>
      <w:r w:rsidR="00102BE8" w:rsidRPr="00102BE8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ам</w:t>
      </w:r>
      <w:r w:rsidR="005A5168">
        <w:rPr>
          <w:sz w:val="28"/>
          <w:szCs w:val="28"/>
          <w:lang w:val="uk-UA"/>
        </w:rPr>
        <w:t xml:space="preserve"> </w:t>
      </w:r>
      <w:r w:rsidR="005A5168" w:rsidRPr="00786437">
        <w:rPr>
          <w:b/>
          <w:sz w:val="28"/>
          <w:szCs w:val="28"/>
          <w:lang w:val="uk-UA"/>
        </w:rPr>
        <w:t>Т5, Т6</w:t>
      </w:r>
    </w:p>
    <w:p w:rsidR="007B6A2C" w:rsidRDefault="007B6A2C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w:r>
        <w:rPr>
          <w:sz w:val="28"/>
          <w:szCs w:val="28"/>
          <w:lang w:val="en-US"/>
        </w:rPr>
        <w:t>α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  <w:lang w:val="uk-UA"/>
        </w:rPr>
        <w:t xml:space="preserve"> задачі </w:t>
      </w:r>
      <w:r w:rsidRPr="007B6A2C">
        <w:rPr>
          <w:b/>
          <w:sz w:val="28"/>
          <w:szCs w:val="28"/>
          <w:lang w:val="uk-UA"/>
        </w:rPr>
        <w:t>Т7</w:t>
      </w:r>
    </w:p>
    <w:p w:rsidR="00D66FDF" w:rsidRPr="002D167B" w:rsidRDefault="00D66FDF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Обчислити </w:t>
      </w:r>
      <w:r w:rsidRPr="00BB7CB3">
        <w:rPr>
          <w:sz w:val="28"/>
          <w:szCs w:val="28"/>
          <w:lang w:val="en-US"/>
        </w:rPr>
        <w:t>maxZ</w:t>
      </w:r>
      <w:r w:rsidR="00102BE8">
        <w:rPr>
          <w:sz w:val="28"/>
          <w:szCs w:val="28"/>
          <w:vertAlign w:val="subscript"/>
          <w:lang w:val="en-US"/>
        </w:rPr>
        <w:t>4</w:t>
      </w:r>
      <w:r w:rsidRPr="00BB7CB3">
        <w:rPr>
          <w:sz w:val="28"/>
          <w:szCs w:val="28"/>
          <w:lang w:val="en-US"/>
        </w:rPr>
        <w:t xml:space="preserve"> = max(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>)</w:t>
      </w:r>
    </w:p>
    <w:p w:rsidR="00102BE8" w:rsidRPr="002D167B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 w:rsidRPr="00102BE8">
        <w:rPr>
          <w:sz w:val="28"/>
          <w:szCs w:val="28"/>
          <w:vertAlign w:val="subscript"/>
        </w:rPr>
        <w:t>5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5</w:t>
      </w:r>
    </w:p>
    <w:p w:rsidR="00102BE8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4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4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5</w:t>
      </w:r>
      <w:r w:rsidRPr="002D167B">
        <w:rPr>
          <w:sz w:val="28"/>
          <w:szCs w:val="28"/>
          <w:lang w:val="uk-UA"/>
        </w:rPr>
        <w:t>)</w:t>
      </w:r>
    </w:p>
    <w:p w:rsidR="00102BE8" w:rsidRPr="002D167B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 w:rsidRPr="00102BE8">
        <w:rPr>
          <w:sz w:val="28"/>
          <w:szCs w:val="28"/>
          <w:vertAlign w:val="subscript"/>
        </w:rPr>
        <w:t>6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6</w:t>
      </w:r>
    </w:p>
    <w:p w:rsidR="00102BE8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4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4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6</w:t>
      </w:r>
      <w:r w:rsidRPr="002D167B">
        <w:rPr>
          <w:sz w:val="28"/>
          <w:szCs w:val="28"/>
          <w:lang w:val="uk-UA"/>
        </w:rPr>
        <w:t>)</w:t>
      </w:r>
    </w:p>
    <w:p w:rsidR="00102BE8" w:rsidRPr="002D167B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 w:rsidRPr="00102BE8">
        <w:rPr>
          <w:sz w:val="28"/>
          <w:szCs w:val="28"/>
          <w:vertAlign w:val="subscript"/>
        </w:rPr>
        <w:t>7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7</w:t>
      </w:r>
    </w:p>
    <w:p w:rsidR="00102BE8" w:rsidRPr="00BB7CB3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4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4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7</w:t>
      </w:r>
      <w:r w:rsidRPr="002D167B">
        <w:rPr>
          <w:sz w:val="28"/>
          <w:szCs w:val="28"/>
          <w:lang w:val="uk-UA"/>
        </w:rPr>
        <w:t>)</w:t>
      </w:r>
    </w:p>
    <w:p w:rsidR="00102BE8" w:rsidRPr="002D167B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3</w:t>
      </w:r>
    </w:p>
    <w:p w:rsidR="00102BE8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4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3</w:t>
      </w:r>
      <w:r w:rsidRPr="002D167B">
        <w:rPr>
          <w:sz w:val="28"/>
          <w:szCs w:val="28"/>
          <w:lang w:val="uk-UA"/>
        </w:rPr>
        <w:t>)</w:t>
      </w:r>
    </w:p>
    <w:p w:rsidR="00102BE8" w:rsidRPr="00BB7CB3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 w:rsidRPr="00102BE8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задачам </w:t>
      </w:r>
      <w:r w:rsidRPr="00786437">
        <w:rPr>
          <w:b/>
          <w:sz w:val="28"/>
          <w:szCs w:val="28"/>
          <w:lang w:val="en-US"/>
        </w:rPr>
        <w:t>T</w:t>
      </w:r>
      <w:r w:rsidRPr="00786437">
        <w:rPr>
          <w:b/>
          <w:sz w:val="28"/>
          <w:szCs w:val="28"/>
        </w:rPr>
        <w:t>3,</w:t>
      </w:r>
      <w:r w:rsidRPr="00786437">
        <w:rPr>
          <w:b/>
          <w:sz w:val="28"/>
          <w:szCs w:val="28"/>
          <w:lang w:val="en-US"/>
        </w:rPr>
        <w:t>T</w:t>
      </w:r>
      <w:r w:rsidRPr="00786437">
        <w:rPr>
          <w:b/>
          <w:sz w:val="28"/>
          <w:szCs w:val="28"/>
        </w:rPr>
        <w:t>5,</w:t>
      </w:r>
      <w:r w:rsidRPr="00786437">
        <w:rPr>
          <w:b/>
          <w:sz w:val="28"/>
          <w:szCs w:val="28"/>
          <w:lang w:val="en-US"/>
        </w:rPr>
        <w:t>T</w:t>
      </w:r>
      <w:r w:rsidRPr="00786437">
        <w:rPr>
          <w:b/>
          <w:sz w:val="28"/>
          <w:szCs w:val="28"/>
        </w:rPr>
        <w:t>6,</w:t>
      </w:r>
      <w:r w:rsidRPr="00786437">
        <w:rPr>
          <w:b/>
          <w:sz w:val="28"/>
          <w:szCs w:val="28"/>
          <w:lang w:val="en-US"/>
        </w:rPr>
        <w:t>T</w:t>
      </w:r>
      <w:r w:rsidRPr="00786437">
        <w:rPr>
          <w:b/>
          <w:sz w:val="28"/>
          <w:szCs w:val="28"/>
        </w:rPr>
        <w:t>7</w:t>
      </w:r>
    </w:p>
    <w:p w:rsidR="00102BE8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Pr="002D167B"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= </w:t>
      </w:r>
      <w:r w:rsidRPr="002D167B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E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+ </w:t>
      </w:r>
      <w:r w:rsidRPr="002D167B">
        <w:rPr>
          <w:sz w:val="28"/>
          <w:szCs w:val="28"/>
          <w:lang w:val="en-US"/>
        </w:rPr>
        <w:t>α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B</w:t>
      </w:r>
      <w:r w:rsidRPr="002D167B">
        <w:rPr>
          <w:sz w:val="28"/>
          <w:szCs w:val="28"/>
          <w:lang w:val="uk-UA"/>
        </w:rPr>
        <w:t>(</w:t>
      </w:r>
      <w:r w:rsidRPr="002D167B">
        <w:rPr>
          <w:sz w:val="28"/>
          <w:szCs w:val="28"/>
          <w:lang w:val="en-US"/>
        </w:rPr>
        <w:t>MO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  <w:lang w:val="uk-UA"/>
        </w:rPr>
        <w:t>)</w:t>
      </w:r>
    </w:p>
    <w:p w:rsidR="00102BE8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Pr="00102BE8">
        <w:rPr>
          <w:sz w:val="28"/>
          <w:szCs w:val="28"/>
          <w:vertAlign w:val="subscript"/>
          <w:lang w:val="en-US"/>
        </w:rPr>
        <w:t>H</w:t>
      </w:r>
      <w:r w:rsidRPr="00102BE8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ід задач </w:t>
      </w:r>
      <w:r w:rsidRPr="00786437">
        <w:rPr>
          <w:b/>
          <w:sz w:val="28"/>
          <w:szCs w:val="28"/>
          <w:lang w:val="uk-UA"/>
        </w:rPr>
        <w:t>Т5, Т6, Т7</w:t>
      </w:r>
    </w:p>
    <w:p w:rsidR="00102BE8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А</w:t>
      </w:r>
      <w:r w:rsidRPr="00786437">
        <w:rPr>
          <w:sz w:val="28"/>
          <w:szCs w:val="28"/>
          <w:vertAlign w:val="subscript"/>
          <w:lang w:val="uk-UA"/>
        </w:rPr>
        <w:t>3</w:t>
      </w:r>
      <w:r w:rsidRPr="00102BE8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3</w:t>
      </w:r>
    </w:p>
    <w:p w:rsidR="00102BE8" w:rsidRPr="00BB7CB3" w:rsidRDefault="00102BE8" w:rsidP="00786437">
      <w:pPr>
        <w:pStyle w:val="ListParagraph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вести А</w:t>
      </w:r>
    </w:p>
    <w:p w:rsidR="00D66FDF" w:rsidRPr="00BB7CB3" w:rsidRDefault="00D66FDF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5</w:t>
      </w:r>
    </w:p>
    <w:p w:rsidR="00102BE8" w:rsidRDefault="00102BE8" w:rsidP="00786437">
      <w:pPr>
        <w:pStyle w:val="ListParagraph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102BE8" w:rsidRDefault="00102BE8" w:rsidP="00786437">
      <w:pPr>
        <w:pStyle w:val="ListParagraph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102BE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α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K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 w:rsidRPr="00102BE8">
        <w:rPr>
          <w:sz w:val="28"/>
          <w:szCs w:val="28"/>
          <w:vertAlign w:val="subscript"/>
          <w:lang w:val="en-US"/>
        </w:rPr>
        <w:t>H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E</w:t>
      </w:r>
      <w:r w:rsidRPr="00102BE8">
        <w:rPr>
          <w:sz w:val="28"/>
          <w:szCs w:val="28"/>
          <w:vertAlign w:val="subscript"/>
          <w:lang w:val="en-US"/>
        </w:rPr>
        <w:t>H</w:t>
      </w:r>
      <w:r w:rsidRPr="00102BE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440CDB" w:rsidRPr="00440CDB" w:rsidRDefault="00440CDB" w:rsidP="00786437">
      <w:pPr>
        <w:pStyle w:val="ListParagraph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 w:rsidRPr="00440CDB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max (Z</w:t>
      </w:r>
      <w:r w:rsidRPr="00440CD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</w:t>
      </w:r>
    </w:p>
    <w:p w:rsidR="00440CDB" w:rsidRDefault="00440CDB" w:rsidP="00786437">
      <w:pPr>
        <w:pStyle w:val="ListParagraph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en-US"/>
        </w:rPr>
        <w:t>Передати</w:t>
      </w:r>
      <w:r>
        <w:rPr>
          <w:sz w:val="28"/>
          <w:szCs w:val="28"/>
          <w:lang w:val="en-US"/>
        </w:rPr>
        <w:t xml:space="preserve"> maxZ</w:t>
      </w:r>
      <w:r w:rsidRPr="00440CDB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4</w:t>
      </w:r>
    </w:p>
    <w:p w:rsidR="00440CDB" w:rsidRDefault="00440CDB" w:rsidP="00786437">
      <w:pPr>
        <w:pStyle w:val="ListParagraph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 xml:space="preserve">maxZ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440CDB" w:rsidRDefault="00440CDB" w:rsidP="00786437">
      <w:pPr>
        <w:pStyle w:val="ListParagraph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Pr="002D167B"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= </w:t>
      </w:r>
      <w:r w:rsidRPr="002D167B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E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+ </w:t>
      </w:r>
      <w:r w:rsidRPr="002D167B">
        <w:rPr>
          <w:sz w:val="28"/>
          <w:szCs w:val="28"/>
          <w:lang w:val="en-US"/>
        </w:rPr>
        <w:t>α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B</w:t>
      </w:r>
      <w:r w:rsidRPr="002D167B">
        <w:rPr>
          <w:sz w:val="28"/>
          <w:szCs w:val="28"/>
          <w:lang w:val="uk-UA"/>
        </w:rPr>
        <w:t>(</w:t>
      </w:r>
      <w:r w:rsidRPr="002D167B">
        <w:rPr>
          <w:sz w:val="28"/>
          <w:szCs w:val="28"/>
          <w:lang w:val="en-US"/>
        </w:rPr>
        <w:t>MO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  <w:lang w:val="uk-UA"/>
        </w:rPr>
        <w:t>)</w:t>
      </w:r>
    </w:p>
    <w:p w:rsidR="00440CDB" w:rsidRPr="00102BE8" w:rsidRDefault="00440CDB" w:rsidP="00786437">
      <w:pPr>
        <w:pStyle w:val="ListParagraph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А</w:t>
      </w:r>
      <w:r w:rsidRPr="00440CD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4</w:t>
      </w: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6</w:t>
      </w:r>
    </w:p>
    <w:p w:rsidR="00440CDB" w:rsidRDefault="00440CDB" w:rsidP="00786437">
      <w:pPr>
        <w:pStyle w:val="ListParagraph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440CDB" w:rsidRDefault="00440CDB" w:rsidP="00786437">
      <w:pPr>
        <w:pStyle w:val="ListParagraph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102BE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α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K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 w:rsidRPr="00102BE8">
        <w:rPr>
          <w:sz w:val="28"/>
          <w:szCs w:val="28"/>
          <w:vertAlign w:val="subscript"/>
          <w:lang w:val="en-US"/>
        </w:rPr>
        <w:t>H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E</w:t>
      </w:r>
      <w:r w:rsidRPr="00102BE8">
        <w:rPr>
          <w:sz w:val="28"/>
          <w:szCs w:val="28"/>
          <w:vertAlign w:val="subscript"/>
          <w:lang w:val="en-US"/>
        </w:rPr>
        <w:t>H</w:t>
      </w:r>
      <w:r w:rsidRPr="00102BE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B260D9" w:rsidRPr="00B260D9" w:rsidRDefault="00B260D9" w:rsidP="00786437">
      <w:pPr>
        <w:pStyle w:val="ListParagraph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 xml:space="preserve"> = max (Z</w:t>
      </w:r>
      <w:r w:rsidRPr="00440CD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</w:t>
      </w:r>
    </w:p>
    <w:p w:rsidR="00440CDB" w:rsidRDefault="00440CDB" w:rsidP="00786437">
      <w:pPr>
        <w:pStyle w:val="ListParagraph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en-US"/>
        </w:rPr>
        <w:t>Передати</w:t>
      </w:r>
      <w:r>
        <w:rPr>
          <w:sz w:val="28"/>
          <w:szCs w:val="28"/>
          <w:lang w:val="en-US"/>
        </w:rPr>
        <w:t xml:space="preserve"> maxZ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4</w:t>
      </w:r>
    </w:p>
    <w:p w:rsidR="00440CDB" w:rsidRDefault="00440CDB" w:rsidP="00786437">
      <w:pPr>
        <w:pStyle w:val="ListParagraph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 xml:space="preserve">maxZ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440CDB" w:rsidRDefault="00440CDB" w:rsidP="00786437">
      <w:pPr>
        <w:pStyle w:val="ListParagraph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Pr="002D167B"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= </w:t>
      </w:r>
      <w:r w:rsidRPr="002D167B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E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+ </w:t>
      </w:r>
      <w:r w:rsidRPr="002D167B">
        <w:rPr>
          <w:sz w:val="28"/>
          <w:szCs w:val="28"/>
          <w:lang w:val="en-US"/>
        </w:rPr>
        <w:t>α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B</w:t>
      </w:r>
      <w:r w:rsidRPr="002D167B">
        <w:rPr>
          <w:sz w:val="28"/>
          <w:szCs w:val="28"/>
          <w:lang w:val="uk-UA"/>
        </w:rPr>
        <w:t>(</w:t>
      </w:r>
      <w:r w:rsidRPr="002D167B">
        <w:rPr>
          <w:sz w:val="28"/>
          <w:szCs w:val="28"/>
          <w:lang w:val="en-US"/>
        </w:rPr>
        <w:t>MO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  <w:lang w:val="uk-UA"/>
        </w:rPr>
        <w:t>)</w:t>
      </w:r>
    </w:p>
    <w:p w:rsidR="00440CDB" w:rsidRPr="00786437" w:rsidRDefault="00440CDB" w:rsidP="00786437">
      <w:pPr>
        <w:pStyle w:val="ListParagraph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А</w:t>
      </w:r>
      <w:r w:rsidRPr="00440CD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4</w:t>
      </w:r>
    </w:p>
    <w:p w:rsidR="00F249F7" w:rsidRPr="00BB7CB3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7</w:t>
      </w:r>
    </w:p>
    <w:p w:rsidR="00440CDB" w:rsidRPr="00440CDB" w:rsidRDefault="00440CDB" w:rsidP="00786437">
      <w:pPr>
        <w:pStyle w:val="ListParagraph"/>
        <w:numPr>
          <w:ilvl w:val="0"/>
          <w:numId w:val="18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вести </w:t>
      </w:r>
      <w:r>
        <w:rPr>
          <w:sz w:val="28"/>
          <w:szCs w:val="28"/>
          <w:lang w:val="en-US"/>
        </w:rPr>
        <w:t>MO, E</w:t>
      </w:r>
    </w:p>
    <w:p w:rsidR="00440CDB" w:rsidRDefault="00440CDB" w:rsidP="00786437">
      <w:pPr>
        <w:pStyle w:val="ListParagraph"/>
        <w:numPr>
          <w:ilvl w:val="0"/>
          <w:numId w:val="18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440CDB" w:rsidRDefault="00440CDB" w:rsidP="00786437">
      <w:pPr>
        <w:pStyle w:val="ListParagraph"/>
        <w:numPr>
          <w:ilvl w:val="0"/>
          <w:numId w:val="18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O</w:t>
      </w:r>
      <w:r w:rsidRPr="00440CDB">
        <w:rPr>
          <w:sz w:val="28"/>
          <w:szCs w:val="28"/>
          <w:vertAlign w:val="subscript"/>
          <w:lang w:val="en-US"/>
        </w:rPr>
        <w:t>6H</w:t>
      </w:r>
      <w:r>
        <w:rPr>
          <w:sz w:val="28"/>
          <w:szCs w:val="28"/>
          <w:lang w:val="en-US"/>
        </w:rPr>
        <w:t>, E</w:t>
      </w:r>
      <w:r w:rsidRPr="00440CDB">
        <w:rPr>
          <w:sz w:val="28"/>
          <w:szCs w:val="28"/>
          <w:vertAlign w:val="subscript"/>
          <w:lang w:val="en-US"/>
        </w:rPr>
        <w:t>6H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>задачі</w:t>
      </w:r>
      <w:r w:rsidRPr="00786437">
        <w:rPr>
          <w:b/>
          <w:sz w:val="28"/>
          <w:szCs w:val="28"/>
          <w:lang w:val="uk-UA"/>
        </w:rPr>
        <w:t xml:space="preserve"> Т4</w:t>
      </w:r>
    </w:p>
    <w:p w:rsidR="00440CDB" w:rsidRDefault="00440CDB" w:rsidP="00786437">
      <w:pPr>
        <w:pStyle w:val="ListParagraph"/>
        <w:numPr>
          <w:ilvl w:val="0"/>
          <w:numId w:val="18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102BE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α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102BE8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K</w:t>
      </w:r>
      <w:r w:rsidRPr="00102BE8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B260D9" w:rsidRPr="00B260D9" w:rsidRDefault="00B260D9" w:rsidP="00786437">
      <w:pPr>
        <w:pStyle w:val="ListParagraph"/>
        <w:numPr>
          <w:ilvl w:val="0"/>
          <w:numId w:val="18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en-US"/>
        </w:rPr>
        <w:t>7</w:t>
      </w:r>
      <w:r>
        <w:rPr>
          <w:sz w:val="28"/>
          <w:szCs w:val="28"/>
          <w:lang w:val="en-US"/>
        </w:rPr>
        <w:t xml:space="preserve"> = max (Z</w:t>
      </w:r>
      <w:r w:rsidRPr="00440CD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</w:t>
      </w:r>
    </w:p>
    <w:p w:rsidR="00440CDB" w:rsidRDefault="00440CDB" w:rsidP="00786437">
      <w:pPr>
        <w:pStyle w:val="ListParagraph"/>
        <w:numPr>
          <w:ilvl w:val="0"/>
          <w:numId w:val="18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en-US"/>
        </w:rPr>
        <w:t>Передати</w:t>
      </w:r>
      <w:r>
        <w:rPr>
          <w:sz w:val="28"/>
          <w:szCs w:val="28"/>
          <w:lang w:val="en-US"/>
        </w:rPr>
        <w:t xml:space="preserve"> maxZ</w:t>
      </w:r>
      <w:r w:rsidR="00786437">
        <w:rPr>
          <w:sz w:val="28"/>
          <w:szCs w:val="28"/>
          <w:vertAlign w:val="subscript"/>
          <w:lang w:val="en-US"/>
        </w:rPr>
        <w:t>7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4</w:t>
      </w:r>
    </w:p>
    <w:p w:rsidR="00440CDB" w:rsidRDefault="00440CDB" w:rsidP="00786437">
      <w:pPr>
        <w:pStyle w:val="ListParagraph"/>
        <w:numPr>
          <w:ilvl w:val="0"/>
          <w:numId w:val="18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 xml:space="preserve">maxZ </w:t>
      </w:r>
      <w:r>
        <w:rPr>
          <w:sz w:val="28"/>
          <w:szCs w:val="28"/>
          <w:lang w:val="uk-UA"/>
        </w:rPr>
        <w:t>від задачі</w:t>
      </w:r>
      <w:r w:rsidRPr="00786437">
        <w:rPr>
          <w:b/>
          <w:sz w:val="28"/>
          <w:szCs w:val="28"/>
          <w:lang w:val="uk-UA"/>
        </w:rPr>
        <w:t xml:space="preserve"> Т4</w:t>
      </w:r>
    </w:p>
    <w:p w:rsidR="00440CDB" w:rsidRDefault="00440CDB" w:rsidP="00786437">
      <w:pPr>
        <w:pStyle w:val="ListParagraph"/>
        <w:numPr>
          <w:ilvl w:val="0"/>
          <w:numId w:val="18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Pr="002D167B"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= </w:t>
      </w:r>
      <w:r w:rsidRPr="002D167B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E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+ </w:t>
      </w:r>
      <w:r w:rsidRPr="002D167B">
        <w:rPr>
          <w:sz w:val="28"/>
          <w:szCs w:val="28"/>
          <w:lang w:val="en-US"/>
        </w:rPr>
        <w:t>α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B</w:t>
      </w:r>
      <w:r w:rsidRPr="002D167B">
        <w:rPr>
          <w:sz w:val="28"/>
          <w:szCs w:val="28"/>
          <w:lang w:val="uk-UA"/>
        </w:rPr>
        <w:t>(</w:t>
      </w:r>
      <w:r w:rsidRPr="002D167B">
        <w:rPr>
          <w:sz w:val="28"/>
          <w:szCs w:val="28"/>
          <w:lang w:val="en-US"/>
        </w:rPr>
        <w:t>MO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  <w:lang w:val="uk-UA"/>
        </w:rPr>
        <w:t>)</w:t>
      </w:r>
    </w:p>
    <w:p w:rsidR="00440CDB" w:rsidRPr="00102BE8" w:rsidRDefault="00440CDB" w:rsidP="00786437">
      <w:pPr>
        <w:pStyle w:val="ListParagraph"/>
        <w:numPr>
          <w:ilvl w:val="0"/>
          <w:numId w:val="18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А</w:t>
      </w:r>
      <w:r w:rsidRPr="00440CD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4</w:t>
      </w:r>
    </w:p>
    <w:p w:rsidR="00F249F7" w:rsidRPr="008E475A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F249F7" w:rsidRPr="008E475A" w:rsidRDefault="008E475A" w:rsidP="008E475A">
      <w:pPr>
        <w:rPr>
          <w:b/>
          <w:sz w:val="28"/>
          <w:szCs w:val="28"/>
          <w:lang w:val="uk-UA"/>
        </w:rPr>
      </w:pPr>
      <w:r w:rsidRPr="008E475A">
        <w:rPr>
          <w:b/>
        </w:rPr>
        <w:t>Етап 3. Розроблення структурної схеми взаємодії задач</w:t>
      </w:r>
    </w:p>
    <w:p w:rsidR="00F249F7" w:rsidRPr="00BB7CB3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F249F7" w:rsidRPr="00BB7CB3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E9510A" w:rsidRDefault="00E9510A" w:rsidP="00E9510A">
      <w:pPr>
        <w:pStyle w:val="a2"/>
        <w:ind w:firstLine="0"/>
        <w:rPr>
          <w:lang w:val="en-US"/>
        </w:rPr>
      </w:pPr>
      <w:r>
        <w:lastRenderedPageBreak/>
        <w:t>Етап 4. Розроблення програми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C:\Users\Vova\ada project\lab7\src\lab7.</w:t>
      </w:r>
      <w:bookmarkStart w:id="0" w:name="_GoBack"/>
      <w:bookmarkEnd w:id="0"/>
      <w:r w:rsidRPr="00E9510A">
        <w:rPr>
          <w:sz w:val="20"/>
          <w:szCs w:val="20"/>
          <w:lang w:val="uk-UA"/>
        </w:rPr>
        <w:t>adb 28 квітня 2015 р. 23:49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   --                   Parallel and Distributed Computing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   --                   Laboratory work #7. Ada. Rendezvous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   --  File: pro2_lab7.adb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   --  Task: A = max(Z)*E + alpha * B(MO * MK)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   --  Author: Kuzmenko Volodymyr, group IO-21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   --  Date: 28.04.2015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   with Ada.Text_IO, Ada.Integer_text_iO, Ada.Synchronous_Task_Control, Dat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   use Ada.Text_IO, Ada.Integer_text_iO, Ada.Synchronous_Task_Control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   procedure lab7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    Value : Integer := 1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    N : Natural := 21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    P : Natural := 7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    H : Natural := N/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    package DataN isnew Data(N, 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    use Data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    procedure StartTasks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   --                             СПЕЦИФІКАЦІЯ ЗАДАЧ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1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   --                                 Задача T1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    task T1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    entry DataH(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    E : in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    Z : in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7    MO : in Matrix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    entry MaxZ (maxZ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    entry ResultH(A : out Vector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    end T1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1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   --                                 Задача T2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    task T2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    entry DataMKBalfa(MK : in MatrixN; B : in VectorN; alfa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    entry Data2H(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6    E : in Vector2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    Z : in Vector2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    MO : in Matrix2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    entry MaxZ1 (maxZ1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    entry MaxZ (maxZ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    entry Result2H(A : out Vector2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2    end T2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5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4   --                                 Задача T3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5    task T3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6    entry DataMKBalfa(MK : in MatrixN; B : in VectorN; alfa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7    entry Data3H(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-1-</w:t>
      </w:r>
      <w:r w:rsidRPr="00E9510A">
        <w:rPr>
          <w:sz w:val="20"/>
          <w:szCs w:val="20"/>
          <w:lang w:val="uk-UA"/>
        </w:rPr>
        <w:cr/>
        <w:t>C:\Users\Vova\ada project\lab7\src\lab7.adb 28 квітня 2015 р. 23:49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8    E : in Vector3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9    Z : in Vector3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0    MO : in Matrix3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>61    entry MaxZ2 (maxZ1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2    entry MaxZ (maxZ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3    entry Result3H(A : out Vector3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4    end T3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65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6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67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8   --                                 Задача T4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9    task T4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0    entry DataMKBalfa(MK : in MatrixN; B : in VectorN; alfa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1    entry DataMOE6H(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2    E : in Vector6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3    MO : in Matrix6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4    entry MaxZ3 (maxZi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5    entry MaxZ5 (maxZi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6    entry MaxZ6 (maxZi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7    entry MaxZ7 (maxZi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7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9    end T4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80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1   --                                 Задача T5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2    task T5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3    entry DataZ(Z : in Vector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4    entry DataMKBalfaEHMOH(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5    alfa : in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6    E : in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7    B: in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8    MO: in Matrix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9    MK : in MatrixN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0    entry MaxZ (maxZ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1    entry ResultH(A : out Vector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2    end T5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9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4   --                                 Задача T6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5    task T6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6    entry DataZ(Z : in Vector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7    entry DataMKBalfaEHMOH(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8    alfa : in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9    E : in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0    B: in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1    MO: in Matrix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2    MK : in MatrixN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3    entry MaxZ (maxZ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4    entry ResultH(A : out Vector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5    end T6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0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7   --                                 Задача T7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8    task T7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9    entry DataZ(Z : in Vector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0    entry DataMKBalfa(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1    alfa : in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2    B: in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3    MK : in MatrixN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4    entry MaxZ (maxZ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-2-</w:t>
      </w:r>
      <w:r w:rsidRPr="00E9510A">
        <w:rPr>
          <w:sz w:val="20"/>
          <w:szCs w:val="20"/>
          <w:lang w:val="uk-UA"/>
        </w:rPr>
        <w:cr/>
        <w:t>C:\Users\Vova\ada project\lab7\src\lab7.adb 28 квітня 2015 р. 23:49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5    entry ResultH(A : out Vector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6    end T7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17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8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9   --                                 ТІЛА ЗАДАЧ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0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21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2   --                                 Задача T1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2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>124    taskbody T1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5    A1 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6    Z1 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7    E1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8    B1 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9    MO1 : Matrix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0    MK1 :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1    alfa1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2    maxZ1: Integer :=-99999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3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4    Put_Line("T1 start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5    --1.Введення MK, B, α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6    Input(MK1,1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7    Input(B1,1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8    alfa1 := 1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39   --2.Передати MK, B, α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0    T2.DataMKBalfa(MK1, B1, alfa1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1   --3.Прийняти ZH,EH, MOH від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2    accept DataH (E : in VectorH; Z : in VectorH; MO : in Matrix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3    E1:=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4    Z1:= 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5    MO1:=M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6    end Data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7   --4.Обчислити maxZ1 = max(ZH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8    FindMaxZ(Z1, maxZ1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9   --5.Передати maxZ1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0    T2.MaxZ1(maxZ1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1   --6.Прийняти maxZ від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2    accept MaxZ (maxZ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3    maxZ1:=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4    end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5   --7.Обчислити AH = maxZ∙EH + α∙B(MOH∙MK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6    Calculation(alfa1, maxZ1, B1, E1, MO1, MK1, A1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7   --8.Передати AH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8    accept ResultH (A : out VectorH)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9    A:= A1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60    end Result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61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62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63    Put_Line("T1 finish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64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65    end T1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6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67   --                                 Задача T2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6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69    taskbody T2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0    A2 : Vector2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1    Z2 : Vector2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-3-</w:t>
      </w:r>
      <w:r w:rsidRPr="00E9510A">
        <w:rPr>
          <w:sz w:val="20"/>
          <w:szCs w:val="20"/>
          <w:lang w:val="uk-UA"/>
        </w:rPr>
        <w:cr/>
        <w:t>C:\Users\Vova\ada project\lab7\src\lab7.adb 28 квітня 2015 р. 23:49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2    E2: Vector2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3    B2 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4    MO2 : Matrix2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5    MK2 :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6    alfa2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7    maxZ2: Integer :=-999999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8    buf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9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0    Put_Line("T2 start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1   --1.Прийняти MK, B, α від задачі Т1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2    accept DataMKBalfa (MK : in MatrixN; B : in VectorN; alfa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3    MK2:= MK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4    B2:= B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5    alfa2:= 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6    end DataMKB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>187   --2.Передати MK, B, α задачі Т3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8    T3.DataMKBalfa(MK2, B2, alfa2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9   --3.Прийняти Z2H,E2H, MO2H від задачі Т3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0    accept Data2H (E : in Vector2H; Z : in Vector2H; MO : in Matrix2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1    E2:=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2    Z2:= 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3    MO2:=M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4    end Data2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5   --4.Передати ZH,EH, MOH задачі Т1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6    T1.DataH(E2(1..H), Z2(1..H),MO2(1..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7   --5.Обчислити maxZ2 = max(ZH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8    accept MaxZ1 (maxZ1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9    buf:= maxZ1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0    end MaxZ1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1   --6.Прийняти maxZ1 від задачі Т1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2    FindMaxZ(Z2(H+1..2*H), maxZ2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3   --7.Обчислити maxZ2 = max (maxZ2,maxZ1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4    maxZ2 :=Max(buf, maxZ2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5   --8.Передати maxZ2 задачі Т3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6    T3.MaxZ2(maxZ2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7   --9.Прийняти maxZ від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8    accept MaxZ (maxZ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9    maxZ2:=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0    end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1   --10.Педедати maxZ задачі Т1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2    T1.MaxZ(maxZ2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3   --11.Обчислити AH = maxZ∙EH + α∙B(MOH∙MK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4    Calculation(alfa2, maxZ2, B2, E2(H+1..2*H), MO2(H+1..2*H), MK2, A2(H+1..2*H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5   --12.Прийняти AH від задачі Т1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6    T1.ResultH(A2(1..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7   --13.Передати A2H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8    accept Result2H(A : out Vector2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9    A := A2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0    end Result2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1    Put_Line("T2 finish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2    end T2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2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4   --                                 Задача T3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25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6    taskbody T3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7    A3 : Vector3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-4-</w:t>
      </w:r>
      <w:r w:rsidRPr="00E9510A">
        <w:rPr>
          <w:sz w:val="20"/>
          <w:szCs w:val="20"/>
          <w:lang w:val="uk-UA"/>
        </w:rPr>
        <w:cr/>
        <w:t>C:\Users\Vova\ada project\lab7\src\lab7.adb 28 квітня 2015 р. 23:49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8    Z3 : Vector3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9    E3: Vector3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0    B3 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1    MO3 : Matrix3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2    MK3 :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3    alfa3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4    maxZ3: Integer :=-999999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5    buf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3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7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8    Put_Line("T3 start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9   --1.Прийняти MK, B, α від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0    accept DataMKBalfa (MK : in MatrixN; B : in VectorN; alfa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1    MK3:= MK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2    B3:= B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3    alfa3:= 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4    end DataMKB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5   --2.Передати MK, B, α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6    T4.DataMKBalfa(MK3, B3, alfa3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7   --3.Прийняти Z3H,E3H, MO3H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8    accept Data3H (E : in Vector3H; Z : in Vector3H; MO : in Matrix3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>249    E3:=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0    Z3:= 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1    MO3:=M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2    end Data3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3   --4.Передати Z2H,E2H, MO2H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4    T2.Data2H(E3(1..2*H), Z3(1..2*H),MO3(1..2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5   --5.Обчислити maxZ3 = max(ZH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6    FindMaxZ(Z3(2*H+1..3*H), maxZ3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7   --6.Прийняти maxZ2 від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8    accept MaxZ2 (maxZ1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9    buf:= maxZ1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0    end MaxZ2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1   --7.Обчислити maxZ3 = max (maxZ3,maxZ2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2    maxZ3:=Max(buf, maxZ3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3   --8.Передати maxZ3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4    T4.MaxZ3(maxZ3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5   --9.Прийняти maxZ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6    accept MaxZ (maxZ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7    maxZ3:=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8    end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9   --10.Передати maxZ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0    T2.MaxZ(maxZ3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1   --11.Обчислити AH = maxZ∙EH + α∙B(MOH∙MK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2    Calculation(alfa3, maxZ3, B3, E3(2*H+1..3*H), MO3(2*H+1..3*H), MK3, A3(2*H+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..3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3   --12.Прийняти A2H від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4    T2.Result2H(A3(1..2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5   --13.Передати A3H задачі Т2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6    accept Result3H(A : out Vector3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7    A := A3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8    end Result3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9    Put_Line("T3 finish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0    end T3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81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2   --                                 Задача T4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8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-5-</w:t>
      </w:r>
      <w:r w:rsidRPr="00E9510A">
        <w:rPr>
          <w:sz w:val="20"/>
          <w:szCs w:val="20"/>
          <w:lang w:val="uk-UA"/>
        </w:rPr>
        <w:cr/>
        <w:t>C:\Users\Vova\ada project\lab7\src\lab7.adb 28 квітня 2015 р. 23:49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4    taskbody T4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5    A4 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6    Z4 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7    E4: Vector6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8    B4 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9    MO4 : Matrix6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0    MK4 :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1    alfa4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2    maxZ4: Integer :=-999999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3    maxValueZ3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4    maxValueZ5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5    maxValueZ6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6    maxValueZ7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7    sum : Integer:=0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8    Sum1: Integer:=0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99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00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1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2    Put_Line("T4 start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3   --1.Ввести Z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4    Input(Z4,1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5   --2.Передати ZH задачам Т5, Т6, T7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6    T5.DataZ(Z4(4*H+1..5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7    T6.DataZ(Z4(5*H+1..6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8    T7.DataZ(Z4(6*H+1..7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9   --3.Прийняти α, B, MK від задачі Т3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0    accept DataMKBalfa (MK : in MatrixN; B : in VectorN; alfa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>311    MK4:= MK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2    B4:= B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3    alfa4:= 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4    end DataMKB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5   --4.Прийняти E6H, MO6H від задачі Т7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6    accept DataMOE6H(E : in Vector6H; MO : in Matrix6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7    MO4:= M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8    E4:= 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9    end DataMOE6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0   --5.Передати Z3H, MO3H, E3H задачі Т3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1    T3.Data3H(E4(1..3*H), Z4(1..3*H),MO4(1..3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2   --6.Передати α, B, MK, MOH, EH задачам Т5, Т6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3    T5.DataMKBalfaEHMOH(alfa4, E4(4*H+1..5*H),B4, MO4(4*H+1..5*H), MK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4    T6.DataMKBalfaEHMOH(alfa4, E4(5*H+1..6*H),B4, MO4(5*H+1..6*H), MK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5   --7.Передати α, B, MK задачі Т7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6    T7.DataMKBalfa(alfa4, B4, MK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7   --8.Обчислити maxZ4 = max(ZH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8    FindMaxZ(Z4(3*H+1..4*H), maxZ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9   --9.Прийняти maxZ5 від задачі Т5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0    accept MaxZ5 (maxZi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1    maxValueZ5:= maxZi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2    end MaxZ5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3   --10.Обчислити maxZ4 = max (maxZ4,maxZ5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4    maxZ4:=Max(maxValueZ5, maxZ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5   --11.Прийняти maxZ6 від задачі Т6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6    accept MaxZ6 (maxZi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7    maxValueZ6:= maxZi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8    end MaxZ6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9   --12.Обчислити maxZ4 = max (maxZ4,maxZ6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0    maxZ4:=Max(maxValueZ6, maxZ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-6-</w:t>
      </w:r>
      <w:r w:rsidRPr="00E9510A">
        <w:rPr>
          <w:sz w:val="20"/>
          <w:szCs w:val="20"/>
          <w:lang w:val="uk-UA"/>
        </w:rPr>
        <w:cr/>
        <w:t>C:\Users\Vova\ada project\lab7\src\lab7.adb 28 квітня 2015 р. 23:49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1   --13.Прийняти maxZ7 від задачі Т7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2    accept MaxZ7 (maxZi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3    maxValueZ7:= maxZi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4    end MaxZ7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5   --14.Обчислити maxZ4 = max (maxZ4,maxZ7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6    maxZ4:=Max(maxValueZ7, maxZ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7   --15.Прийняти maxZ3 від задачі Т3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8    accept MaxZ3 (maxZi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9    maxValueZ3:= maxZi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0    end MaxZ3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1   --16.Обчислити maxZ = max (maxZ4,maxZ3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2    maxZ4:=Max(maxValueZ3, maxZ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3   --17.Передати maxZ задачам T3,T5,T6,T7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4    T3.MaxZ(maxZ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5    T5.MaxZ(maxZ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6    T6.MaxZ(maxZ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7    T7.MaxZ(maxZ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8   --18.Обчислити AH = maxZ∙EH + α∙B(MOH∙MK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9    Calculation(alfa4, maxZ4, B4, E4(3*H+1..4*H), MO4(3*H+1..4*H), MK4, A4(3*H+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..4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0   --19.Прийняти AH від задач Т5, Т6, Т7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1    T5.ResultH(A4(4*H+1..5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2    T6.ResultH(A4(5*H+1..6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3    T7.ResultH(A4(6*H+1..7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4   --20.Прийняти А3H від задачі Т3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5    T3.Result3H(A4(1..3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6   --21.Вивести А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7    Output(A4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8    Put_Line("T4 finish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9    end T4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70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71   --                                 Задача T5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72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>373    taskbody T5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74    A5 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75    Z5 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76    E5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77    B5 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78    MO5 : Matrix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79    MK5 :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0    alfa5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1    maxZ5: Integer :=-999999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82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3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4    Put_Line("T5 start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5   --1.Прийняти ZH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6    accept DataZ (Z : in Vector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7    Z5:=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8    end Data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9   --2.Прийняти α, B, MK, MOH, EH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0    accept DataMKBalfaEHMOH(alfa : in Integer; E : in VectorH; B: in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1    MO: in MatrixH; MK : in MatrixN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2    alfa5:= 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3    E5:=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4    B5:=B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5    MO5:=M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6    MK5:=MK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-7-</w:t>
      </w:r>
      <w:r w:rsidRPr="00E9510A">
        <w:rPr>
          <w:sz w:val="20"/>
          <w:szCs w:val="20"/>
          <w:lang w:val="uk-UA"/>
        </w:rPr>
        <w:cr/>
        <w:t>C:\Users\Vova\ada project\lab7\src\lab7.adb 28 квітня 2015 р. 23:49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7    end DataMKBalfaEHMO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8   --3.Обчислити maxZ5 = max (ZH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9    FindMaxZ(Z5, maxZ5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0   --4.Передати maxZ5 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1    T4.MaxZ5(maxZ5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2   --5.Прийняти maxZ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3    accept MaxZ (maxZ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4    maxZ5:=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5    end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6   --6.Обчислити AH = maxZ∙EH + α∙B(MOH∙MK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7    Calculation(alfa5, maxZ5, B5, E5, MO5, MK5, A5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8   --7.Передати АH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9    accept ResultH (A : out Vector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10    A:= A5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11    end Result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12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1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14    Put_Line("T5 finish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15    end T5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1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17   --                                 Задача T6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1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19    taskbody T6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0    A6 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1    Z6 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2    E6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3    B6 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4    MO6 : Matrix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5    MK6 :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6    alfa6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7    maxZ6: Integer :=-999999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2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9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0    Put_Line("T6 start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1   --1.Прийняти ZH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2    accept DataZ (Z : in Vector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3    Z6:=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4    end Data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5   --2.Прийняти α, B, MK, MOH, EH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>436    accept DataMKBalfaEHMOH(alfa : in Integer; E : in VectorH; B: in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7    MO: in MatrixH; MK : in MatrixN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8    alfa6:= 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9    E6:=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0    B6:=B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1    MO6:=M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2    MK6:=MK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3    end DataMKBalfaEHMO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4   --3.Обчислити maxZ6 = max (ZH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5    FindMaxZ(Z6, maxZ6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6   --4.Передати maxZ6 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7    T4.MaxZ6(maxZ6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8   --5.Прийняти maxZ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9    accept MaxZ (maxZ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0    maxZ6:=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1    end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2   --6.Обчислити AH = maxZ∙EH + α∙B(MOH∙MK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3    Calculation(alfa6, maxZ6, B6, E6, MO6, MK6, A6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-8-</w:t>
      </w:r>
      <w:r w:rsidRPr="00E9510A">
        <w:rPr>
          <w:sz w:val="20"/>
          <w:szCs w:val="20"/>
          <w:lang w:val="uk-UA"/>
        </w:rPr>
        <w:cr/>
        <w:t>C:\Users\Vova\ada project\lab7\src\lab7.adb 28 квітня 2015 р. 23:49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4   --7.Передати АH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5    accept ResultH (A : out Vector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6    A:= A6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7    end Result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5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59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60    Put_Line("T6 finish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61    end T6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62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63   --                                 Задача T7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64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65    taskbody T7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66    A7 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67    Z7 :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68    E7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69    B7 :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0    MO7 :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1    MK7 :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2    alfa7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3    maxZ7: Integer :=-999999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74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5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6    Put_Line("T7 start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7   --1.Ввести MO, E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8    Input(MO7,1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9    Input(E7,1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0   --2.Прийняти ZH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1    accept DataZ (Z : in Vector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2    Z7:=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3    end Data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4   --3.Передати MO6H, E6H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5    T4.DataMOE6H(E7(1..6*H), MO7(1..6*H)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6   --4.Прийняти α, B, MK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7    accept DataMKBalfa(alfa : in Integer; B: in VectorN; MK : in MatrixN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8    alfa7:= 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9    B7:=B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0    MK7:=MK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1    end DataMKBalf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2   --5.Обчислити maxZ7 = max (ZH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3    FindMaxZ(Z7, maxZ7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4   --6.Передати maxZ7 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5    T4.MaxZ7(maxZ7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6   --7.Прийняти maxZ від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7    accept MaxZ (maxZ : in Integer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8    maxZ7:=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>499    end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0   --8.Обчислити AH = maxZ∙EH + α∙B(MOH∙MK)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1    Calculation(alfa7, maxZ7, B7, E7(6*H+1..7*H), MO7(6*H+1..7*H), MK7, A7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2   --9.Передати АH задачі Т4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3    accept ResultH (A : out VectorH) do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4    A:= A7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5    end Result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6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7    Put_Line("T7 finish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8    end T7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509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0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1    null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2    end StartTasks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3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4    Put_Line ("Lab7 start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5    StartTasks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6    Put_Line ("Lab7 finished"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7   end lab7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8</w:t>
      </w:r>
      <w:r w:rsidRPr="00E9510A">
        <w:rPr>
          <w:sz w:val="28"/>
          <w:szCs w:val="28"/>
          <w:lang w:val="uk-UA"/>
        </w:rPr>
        <w:t xml:space="preserve">   </w:t>
      </w:r>
      <w:r w:rsidRPr="00E9510A">
        <w:rPr>
          <w:sz w:val="28"/>
          <w:szCs w:val="28"/>
          <w:lang w:val="uk-UA"/>
        </w:rPr>
        <w:cr/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   --                   Parallel and Distributed Computing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   --                   Laboratory work #7. Ada. Rendezvous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   --  File: Data.adb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   --  Task: A = max(Z)*E + alpha * B(MO * MK)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   --  Author: Kuzmenko Volodymyr, group IO-21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   --  Date: 28.04.2015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4   with Ada.Text_IO, Ada.Integer_Text_I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   use Ada.Text_IO, Ada.Integer_Text_I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7   packagebody Data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9    procedure Input (V : out Vector; Value : Integer)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1    for I in 1..N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    V(I):= Valu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3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    end Input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5   </w:t>
      </w:r>
    </w:p>
    <w:p w:rsidR="00E9510A" w:rsidRPr="00E9510A" w:rsidRDefault="00E9510A" w:rsidP="00E9510A">
      <w:pPr>
        <w:tabs>
          <w:tab w:val="left" w:pos="910"/>
        </w:tabs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6   </w:t>
      </w:r>
      <w:r w:rsidRPr="00E9510A">
        <w:rPr>
          <w:sz w:val="20"/>
          <w:szCs w:val="20"/>
          <w:lang w:val="uk-UA"/>
        </w:rPr>
        <w:tab/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    procedure Input (MA : out Matrix; Value : Integer)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    for I in 1..N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0    for J in 1..N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    MA(I)(J):= Valu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    end Input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5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7    procedure Output (V : in Vector)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8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    New_Lin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    for I in 1..V'Last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1    Put(Item =&gt; V(I), Width =&gt; 6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    New_Lin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4    end Output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 xml:space="preserve">45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    procedure Output (MA : in Matrix)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8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    New_Lin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0    for I in 1..MA'Last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    for J in 1..N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2    Put(Item =&gt; MA(i)(j), Width =&gt; 6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3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4    New_lin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5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6    New_Line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7    end Output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5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9    procedure FindMaxZ (V : in VectorH; maxZi : out Integer)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0    maxBuf :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1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2    maxBuf :=-99999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3    for i in 1..H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4    if(maxBuf &lt; V(i)) the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5    maxBuf := V(i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6    endif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7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8    maxZi:=maxBuf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9    end Find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70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1    function Max (A, B: Integer) return Integer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2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3    if A &gt;= B the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4    return 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5    else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6    return B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7    endif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8    end Max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79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0    procedure Calculation (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1    alfa : in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2    maxZ : in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3    B : in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4    E : in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5    MO : in Matrix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6    MK : in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7    A : out VectorH)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8    Sum : Integer := 0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9    Sum1 : Integer := 0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0    begin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91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2    for I in 1..H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3    Sum1 := 0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4    for j in 1..N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5    sum := 0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6    for K in 1..N loop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7    Sum := sum + MO(I)(K)* MK(K)(J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8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9    Sum1 := sum1 + Sum * B(J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0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1    A(I):= Sum1*alfa + E(I)* maxZ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2    endloop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3    end Calculatio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04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5   end Dat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06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lastRenderedPageBreak/>
        <w:t>3   --                   Parallel and Distributed Computing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   --                   Laboratory work #7. Ada. Rendezvous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   --  File: data.ads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7   --  Task: A = max(Z)*E + alpha * B(MO * MK)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8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9   --  Author: Kuzmenko Volodymyr, group IO-21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0   --  Date: 28.04.2015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1   --                                                                           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2   -------------------------------------------------------------------------------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4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5   with Ada.Text_I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6   use Ada.Text_IO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7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18   generic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19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0    N, H : in Natural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1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2   package Data is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23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4    type Vector isarray(Integer range &lt;&gt;) of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5    Subtype VectorN is Vector(1..N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6    Subtype Vector6h is Vector(1..6 * 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7    Subtype Vector3h is Vector(1..3 * 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8    Subtype Vector2H is Vector(1..2 * 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29    Subtype VectorH is Vector(1..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0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1    type Matrix isarray(Integer range &lt;&gt;) of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2    Subtype MatrixN is Matrix(1..N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3    Subtype Matrix6h is Matrix(1..6 * 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4    Subtype Matrix3h is Matrix(1..3 * 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5    Subtype Matrix2H is Matrix(1..2 * 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6    Subtype MatrixH is Matrix(1..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7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3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39    procedure Input ( V : out Vecto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0    Value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1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2    procedure Input ( MA : out Matrix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3    Value : in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4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5    procedure Output (V : in Vecto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6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7    procedure Output (MA : in Matrix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48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49    procedure FindMaxZ (V : in VectorH; maxZi : out Integer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50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1    function Max (A, B: Integer) return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52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3    procedure Calculation( alfa : in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4    maxZ : in Integer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5    B : in Vector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6    E : in Vector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7    MO : in MatrixH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8    MK : in MatrixN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59    A : out VectorH)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60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61   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>62   end Data;</w:t>
      </w:r>
    </w:p>
    <w:p w:rsidR="00E9510A" w:rsidRPr="00E9510A" w:rsidRDefault="00E9510A" w:rsidP="00E9510A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63  </w:t>
      </w:r>
    </w:p>
    <w:sectPr w:rsidR="00E9510A" w:rsidRPr="00E9510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14F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31C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6F06F7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961C44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4F75B6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2A43011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1BD61DF"/>
    <w:multiLevelType w:val="hybridMultilevel"/>
    <w:tmpl w:val="0708FC7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C275EAD"/>
    <w:multiLevelType w:val="multilevel"/>
    <w:tmpl w:val="B53C5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8232A37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86D4E85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F66B51"/>
    <w:multiLevelType w:val="multilevel"/>
    <w:tmpl w:val="9BCA1F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25D0CEB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FD41D81"/>
    <w:multiLevelType w:val="multilevel"/>
    <w:tmpl w:val="1688A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65DB47B5"/>
    <w:multiLevelType w:val="multilevel"/>
    <w:tmpl w:val="7F961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731B1A36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2"/>
  </w:num>
  <w:num w:numId="3">
    <w:abstractNumId w:val="17"/>
  </w:num>
  <w:num w:numId="4">
    <w:abstractNumId w:val="9"/>
  </w:num>
  <w:num w:numId="5">
    <w:abstractNumId w:val="8"/>
  </w:num>
  <w:num w:numId="6">
    <w:abstractNumId w:val="14"/>
  </w:num>
  <w:num w:numId="7">
    <w:abstractNumId w:val="15"/>
  </w:num>
  <w:num w:numId="8">
    <w:abstractNumId w:val="11"/>
  </w:num>
  <w:num w:numId="9">
    <w:abstractNumId w:val="5"/>
  </w:num>
  <w:num w:numId="10">
    <w:abstractNumId w:val="0"/>
  </w:num>
  <w:num w:numId="11">
    <w:abstractNumId w:val="2"/>
  </w:num>
  <w:num w:numId="12">
    <w:abstractNumId w:val="7"/>
  </w:num>
  <w:num w:numId="13">
    <w:abstractNumId w:val="16"/>
  </w:num>
  <w:num w:numId="14">
    <w:abstractNumId w:val="13"/>
  </w:num>
  <w:num w:numId="15">
    <w:abstractNumId w:val="10"/>
  </w:num>
  <w:num w:numId="16">
    <w:abstractNumId w:val="3"/>
  </w:num>
  <w:num w:numId="17">
    <w:abstractNumId w:val="4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07995"/>
    <w:rsid w:val="00033A46"/>
    <w:rsid w:val="0004177E"/>
    <w:rsid w:val="00074BD5"/>
    <w:rsid w:val="00081F16"/>
    <w:rsid w:val="000A20EA"/>
    <w:rsid w:val="000E01E9"/>
    <w:rsid w:val="000E6DE4"/>
    <w:rsid w:val="00102BE8"/>
    <w:rsid w:val="00136F61"/>
    <w:rsid w:val="00164D43"/>
    <w:rsid w:val="001700D7"/>
    <w:rsid w:val="001A00AC"/>
    <w:rsid w:val="001D3F26"/>
    <w:rsid w:val="001E5AC3"/>
    <w:rsid w:val="00224286"/>
    <w:rsid w:val="00257FDB"/>
    <w:rsid w:val="00276F38"/>
    <w:rsid w:val="00290ED7"/>
    <w:rsid w:val="002B5F92"/>
    <w:rsid w:val="002D167B"/>
    <w:rsid w:val="002F5EA8"/>
    <w:rsid w:val="00347A71"/>
    <w:rsid w:val="00362738"/>
    <w:rsid w:val="00373521"/>
    <w:rsid w:val="00396A2D"/>
    <w:rsid w:val="003B5CC0"/>
    <w:rsid w:val="003C555F"/>
    <w:rsid w:val="00405794"/>
    <w:rsid w:val="0043603C"/>
    <w:rsid w:val="00440CDB"/>
    <w:rsid w:val="00474D59"/>
    <w:rsid w:val="004917B2"/>
    <w:rsid w:val="004B6725"/>
    <w:rsid w:val="004B686D"/>
    <w:rsid w:val="004C1290"/>
    <w:rsid w:val="0052259E"/>
    <w:rsid w:val="00596527"/>
    <w:rsid w:val="005A5168"/>
    <w:rsid w:val="005C6465"/>
    <w:rsid w:val="00620E8A"/>
    <w:rsid w:val="00624756"/>
    <w:rsid w:val="006514F5"/>
    <w:rsid w:val="006B20AA"/>
    <w:rsid w:val="006D163B"/>
    <w:rsid w:val="006D5630"/>
    <w:rsid w:val="00717C15"/>
    <w:rsid w:val="007636DC"/>
    <w:rsid w:val="0077611E"/>
    <w:rsid w:val="00786437"/>
    <w:rsid w:val="00786A99"/>
    <w:rsid w:val="007B6A2C"/>
    <w:rsid w:val="00810C5B"/>
    <w:rsid w:val="00823731"/>
    <w:rsid w:val="00830B63"/>
    <w:rsid w:val="008818D2"/>
    <w:rsid w:val="008A3BA8"/>
    <w:rsid w:val="008A44FB"/>
    <w:rsid w:val="008B5AB6"/>
    <w:rsid w:val="008C2226"/>
    <w:rsid w:val="008C7FFC"/>
    <w:rsid w:val="008E475A"/>
    <w:rsid w:val="008F4306"/>
    <w:rsid w:val="009375FA"/>
    <w:rsid w:val="00947F46"/>
    <w:rsid w:val="00974C86"/>
    <w:rsid w:val="009C1AFD"/>
    <w:rsid w:val="009C4146"/>
    <w:rsid w:val="009E6924"/>
    <w:rsid w:val="00A153DC"/>
    <w:rsid w:val="00A33746"/>
    <w:rsid w:val="00A42942"/>
    <w:rsid w:val="00A45417"/>
    <w:rsid w:val="00AF47DE"/>
    <w:rsid w:val="00B141C3"/>
    <w:rsid w:val="00B260D9"/>
    <w:rsid w:val="00B54D2F"/>
    <w:rsid w:val="00B90929"/>
    <w:rsid w:val="00B96223"/>
    <w:rsid w:val="00BA1AFC"/>
    <w:rsid w:val="00BA7267"/>
    <w:rsid w:val="00BB7CB3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66FDF"/>
    <w:rsid w:val="00DE1A61"/>
    <w:rsid w:val="00E33A6C"/>
    <w:rsid w:val="00E654BB"/>
    <w:rsid w:val="00E90806"/>
    <w:rsid w:val="00E9510A"/>
    <w:rsid w:val="00EA6AC1"/>
    <w:rsid w:val="00EB53C8"/>
    <w:rsid w:val="00ED778F"/>
    <w:rsid w:val="00EE4C02"/>
    <w:rsid w:val="00F249F7"/>
    <w:rsid w:val="00F35FD5"/>
    <w:rsid w:val="00F44C5B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Normal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DefaultParagraphFont"/>
    <w:link w:val="15"/>
    <w:rsid w:val="00786A99"/>
    <w:rPr>
      <w:rFonts w:ascii="Times New Roman" w:hAnsi="Times New Roman"/>
      <w:sz w:val="24"/>
    </w:rPr>
  </w:style>
  <w:style w:type="paragraph" w:customStyle="1" w:styleId="a2">
    <w:name w:val="Етапи"/>
    <w:basedOn w:val="Heading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  <w:style w:type="paragraph" w:customStyle="1" w:styleId="a3">
    <w:name w:val="Основной"/>
    <w:basedOn w:val="Normal"/>
    <w:link w:val="a4"/>
    <w:qFormat/>
    <w:rsid w:val="00290ED7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a4">
    <w:name w:val="Основной Знак"/>
    <w:link w:val="a3"/>
    <w:locked/>
    <w:rsid w:val="00290ED7"/>
    <w:rPr>
      <w:rFonts w:ascii="Times New Roman" w:eastAsia="Times New Roman" w:hAnsi="Times New Roman" w:cs="Times New Roman"/>
      <w:sz w:val="28"/>
    </w:rPr>
  </w:style>
  <w:style w:type="character" w:customStyle="1" w:styleId="kwd">
    <w:name w:val="kwd"/>
    <w:basedOn w:val="DefaultParagraphFont"/>
    <w:rsid w:val="00F44C5B"/>
  </w:style>
  <w:style w:type="character" w:customStyle="1" w:styleId="pln">
    <w:name w:val="pln"/>
    <w:basedOn w:val="DefaultParagraphFont"/>
    <w:rsid w:val="00F44C5B"/>
  </w:style>
  <w:style w:type="character" w:customStyle="1" w:styleId="pun">
    <w:name w:val="pun"/>
    <w:basedOn w:val="DefaultParagraphFont"/>
    <w:rsid w:val="00F44C5B"/>
  </w:style>
  <w:style w:type="character" w:customStyle="1" w:styleId="com">
    <w:name w:val="com"/>
    <w:basedOn w:val="DefaultParagraphFont"/>
    <w:rsid w:val="00F44C5B"/>
  </w:style>
  <w:style w:type="character" w:customStyle="1" w:styleId="typ">
    <w:name w:val="typ"/>
    <w:basedOn w:val="DefaultParagraphFont"/>
    <w:rsid w:val="00F44C5B"/>
  </w:style>
  <w:style w:type="character" w:customStyle="1" w:styleId="lit">
    <w:name w:val="lit"/>
    <w:basedOn w:val="DefaultParagraphFont"/>
    <w:rsid w:val="00F44C5B"/>
  </w:style>
  <w:style w:type="character" w:customStyle="1" w:styleId="str">
    <w:name w:val="str"/>
    <w:basedOn w:val="DefaultParagraphFont"/>
    <w:rsid w:val="00F44C5B"/>
  </w:style>
  <w:style w:type="character" w:customStyle="1" w:styleId="pl-k">
    <w:name w:val="pl-k"/>
    <w:basedOn w:val="DefaultParagraphFont"/>
    <w:rsid w:val="00F44C5B"/>
  </w:style>
  <w:style w:type="character" w:customStyle="1" w:styleId="pl-smi">
    <w:name w:val="pl-smi"/>
    <w:basedOn w:val="DefaultParagraphFont"/>
    <w:rsid w:val="00F44C5B"/>
  </w:style>
  <w:style w:type="character" w:customStyle="1" w:styleId="pl-c">
    <w:name w:val="pl-c"/>
    <w:basedOn w:val="DefaultParagraphFont"/>
    <w:rsid w:val="00F44C5B"/>
  </w:style>
  <w:style w:type="character" w:customStyle="1" w:styleId="pl-en">
    <w:name w:val="pl-en"/>
    <w:basedOn w:val="DefaultParagraphFont"/>
    <w:rsid w:val="00F44C5B"/>
  </w:style>
  <w:style w:type="character" w:customStyle="1" w:styleId="pl-c1">
    <w:name w:val="pl-c1"/>
    <w:basedOn w:val="DefaultParagraphFont"/>
    <w:rsid w:val="00F44C5B"/>
  </w:style>
  <w:style w:type="character" w:customStyle="1" w:styleId="pl-v">
    <w:name w:val="pl-v"/>
    <w:basedOn w:val="DefaultParagraphFont"/>
    <w:rsid w:val="00F44C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7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5</TotalTime>
  <Pages>15</Pages>
  <Words>16312</Words>
  <Characters>9299</Characters>
  <Application>Microsoft Office Word</Application>
  <DocSecurity>0</DocSecurity>
  <Lines>77</Lines>
  <Paragraphs>5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5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13</cp:revision>
  <cp:lastPrinted>2015-04-26T13:54:00Z</cp:lastPrinted>
  <dcterms:created xsi:type="dcterms:W3CDTF">2015-04-25T17:44:00Z</dcterms:created>
  <dcterms:modified xsi:type="dcterms:W3CDTF">2015-04-28T21:16:00Z</dcterms:modified>
</cp:coreProperties>
</file>